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652DEF" w:rsidRDefault="00652DEF" w:rsidP="00652DEF">
      <w:pPr>
        <w:pStyle w:val="1"/>
        <w:jc w:val="center"/>
      </w:pPr>
      <w:r>
        <w:rPr>
          <w:rFonts w:hint="eastAsia"/>
        </w:rPr>
        <w:t xml:space="preserve">Smart Cloud </w:t>
      </w:r>
      <w:r>
        <w:rPr>
          <w:rFonts w:hint="eastAsia"/>
        </w:rPr>
        <w:t>开发指南</w:t>
      </w:r>
    </w:p>
    <w:p w:rsidR="00AC3E22" w:rsidRDefault="001B2BB1" w:rsidP="00AC3E22">
      <w:pPr>
        <w:pStyle w:val="2"/>
        <w:spacing w:line="360" w:lineRule="auto"/>
      </w:pPr>
      <w:r>
        <w:rPr>
          <w:rFonts w:hint="eastAsia"/>
        </w:rPr>
        <w:t>一、</w:t>
      </w:r>
      <w:r w:rsidR="000C7FE3">
        <w:rPr>
          <w:rFonts w:hint="eastAsia"/>
        </w:rPr>
        <w:t>概述</w:t>
      </w:r>
    </w:p>
    <w:p w:rsidR="002F6AFD" w:rsidRDefault="002F6AFD" w:rsidP="00744F67">
      <w:pPr>
        <w:pStyle w:val="4"/>
      </w:pPr>
      <w:r>
        <w:rPr>
          <w:rFonts w:hint="eastAsia"/>
        </w:rPr>
        <w:tab/>
      </w:r>
      <w:r w:rsidRPr="00744F67">
        <w:rPr>
          <w:rFonts w:hint="eastAsia"/>
        </w:rPr>
        <w:t>1.1</w:t>
      </w:r>
      <w:r w:rsidR="00744F67" w:rsidRPr="00744F67">
        <w:rPr>
          <w:rFonts w:hint="eastAsia"/>
        </w:rPr>
        <w:t>什么是智慧云平台</w:t>
      </w:r>
    </w:p>
    <w:p w:rsidR="00B35F11" w:rsidRDefault="00B35F11" w:rsidP="00B35F11">
      <w:pPr>
        <w:spacing w:line="360" w:lineRule="auto"/>
        <w:jc w:val="left"/>
      </w:pPr>
      <w:r>
        <w:rPr>
          <w:noProof/>
        </w:rPr>
        <w:drawing>
          <wp:inline distT="0" distB="0" distL="0" distR="0" wp14:anchorId="58B59389" wp14:editId="48E9C4B6">
            <wp:extent cx="5274310" cy="1411366"/>
            <wp:effectExtent l="0" t="0" r="2540" b="0"/>
            <wp:docPr id="11318" name="图片 113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4113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B380D" w:rsidRDefault="007B380D" w:rsidP="007B380D">
      <w:pPr>
        <w:spacing w:line="360" w:lineRule="auto"/>
        <w:jc w:val="center"/>
      </w:pPr>
      <w:r>
        <w:rPr>
          <w:rFonts w:hint="eastAsia"/>
        </w:rPr>
        <w:t>（图</w:t>
      </w:r>
      <w:r>
        <w:rPr>
          <w:rFonts w:hint="eastAsia"/>
        </w:rPr>
        <w:t xml:space="preserve"> 1-1 </w:t>
      </w:r>
      <w:r>
        <w:rPr>
          <w:rFonts w:hint="eastAsia"/>
        </w:rPr>
        <w:t>智慧云平台）</w:t>
      </w:r>
    </w:p>
    <w:p w:rsidR="00AC3E22" w:rsidRPr="00AC3E22" w:rsidRDefault="007B380D" w:rsidP="00AC3E22">
      <w:pPr>
        <w:spacing w:line="360" w:lineRule="auto"/>
        <w:ind w:firstLine="420"/>
      </w:pPr>
      <w:r>
        <w:rPr>
          <w:rFonts w:hint="eastAsia"/>
        </w:rPr>
        <w:t>如图</w:t>
      </w:r>
      <w:r>
        <w:rPr>
          <w:rFonts w:hint="eastAsia"/>
        </w:rPr>
        <w:t>1-1</w:t>
      </w:r>
      <w:r>
        <w:rPr>
          <w:rFonts w:hint="eastAsia"/>
        </w:rPr>
        <w:t>所示：</w:t>
      </w:r>
      <w:r w:rsidR="00AC3E22" w:rsidRPr="00AC3E22">
        <w:rPr>
          <w:rFonts w:hint="eastAsia"/>
        </w:rPr>
        <w:t>智慧云平台支持基于云计算、移动互联网、社交网络和大数据环境下的智慧应用开发，提供</w:t>
      </w:r>
      <w:r w:rsidR="00AC3E22" w:rsidRPr="00AC3E22">
        <w:rPr>
          <w:rFonts w:hint="eastAsia"/>
        </w:rPr>
        <w:t>web</w:t>
      </w:r>
      <w:r w:rsidR="00AC3E22" w:rsidRPr="00AC3E22">
        <w:rPr>
          <w:rFonts w:hint="eastAsia"/>
        </w:rPr>
        <w:t>或移动</w:t>
      </w:r>
      <w:r w:rsidR="00AC3E22" w:rsidRPr="00AC3E22">
        <w:rPr>
          <w:rFonts w:hint="eastAsia"/>
        </w:rPr>
        <w:t>app</w:t>
      </w:r>
      <w:r w:rsidR="00AC3E22" w:rsidRPr="00AC3E22">
        <w:rPr>
          <w:rFonts w:hint="eastAsia"/>
        </w:rPr>
        <w:t>应用所需的应用框架、常见界面组件、应用组件和数据分析等功能。</w:t>
      </w:r>
    </w:p>
    <w:p w:rsidR="00AC3E22" w:rsidRPr="00AC3E22" w:rsidRDefault="00744F67" w:rsidP="00744F67">
      <w:pPr>
        <w:pStyle w:val="4"/>
      </w:pPr>
      <w:r>
        <w:rPr>
          <w:rFonts w:hint="eastAsia"/>
        </w:rPr>
        <w:tab/>
      </w:r>
      <w:r w:rsidRPr="00744F67">
        <w:rPr>
          <w:rFonts w:hint="eastAsia"/>
        </w:rPr>
        <w:t>1.2</w:t>
      </w:r>
      <w:r w:rsidRPr="00744F67">
        <w:rPr>
          <w:rFonts w:hint="eastAsia"/>
        </w:rPr>
        <w:t>智慧云平台的技术架构</w:t>
      </w:r>
    </w:p>
    <w:p w:rsidR="00AC3E22" w:rsidRDefault="00B35F11" w:rsidP="003A33D5">
      <w:pPr>
        <w:spacing w:line="360" w:lineRule="auto"/>
      </w:pPr>
      <w:r>
        <w:rPr>
          <w:noProof/>
        </w:rPr>
        <w:drawing>
          <wp:inline distT="0" distB="0" distL="0" distR="0" wp14:anchorId="424D2B48" wp14:editId="54A26200">
            <wp:extent cx="5274310" cy="2519948"/>
            <wp:effectExtent l="0" t="0" r="2540" b="0"/>
            <wp:docPr id="11317" name="图片 113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199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B4666" w:rsidRDefault="007B380D" w:rsidP="007B380D">
      <w:pPr>
        <w:spacing w:line="360" w:lineRule="auto"/>
        <w:jc w:val="center"/>
      </w:pPr>
      <w:r>
        <w:rPr>
          <w:rFonts w:hint="eastAsia"/>
        </w:rPr>
        <w:t>（图</w:t>
      </w:r>
      <w:r>
        <w:rPr>
          <w:rFonts w:hint="eastAsia"/>
        </w:rPr>
        <w:t xml:space="preserve"> 1-2 </w:t>
      </w:r>
      <w:r>
        <w:rPr>
          <w:rFonts w:hint="eastAsia"/>
        </w:rPr>
        <w:t>平台架构）</w:t>
      </w:r>
    </w:p>
    <w:p w:rsidR="00AC3E22" w:rsidRDefault="007B380D" w:rsidP="00553854">
      <w:pPr>
        <w:spacing w:line="360" w:lineRule="auto"/>
      </w:pPr>
      <w:r>
        <w:rPr>
          <w:rFonts w:hint="eastAsia"/>
        </w:rPr>
        <w:tab/>
      </w:r>
      <w:r>
        <w:rPr>
          <w:rFonts w:hint="eastAsia"/>
        </w:rPr>
        <w:t>如图</w:t>
      </w:r>
      <w:r>
        <w:rPr>
          <w:rFonts w:hint="eastAsia"/>
        </w:rPr>
        <w:t>1-2</w:t>
      </w:r>
      <w:r>
        <w:rPr>
          <w:rFonts w:hint="eastAsia"/>
        </w:rPr>
        <w:t>所示：智慧云平台架构一共分为五层，分别是界面组建、分析功能、应用组件、</w:t>
      </w:r>
      <w:r>
        <w:rPr>
          <w:rFonts w:hint="eastAsia"/>
        </w:rPr>
        <w:lastRenderedPageBreak/>
        <w:t>应用框架以及数据</w:t>
      </w:r>
      <w:r w:rsidR="006D7860">
        <w:rPr>
          <w:rFonts w:hint="eastAsia"/>
        </w:rPr>
        <w:t>库，其中界面组件是</w:t>
      </w:r>
      <w:r>
        <w:rPr>
          <w:rFonts w:hint="eastAsia"/>
        </w:rPr>
        <w:t>应用</w:t>
      </w:r>
      <w:r>
        <w:rPr>
          <w:rFonts w:hint="eastAsia"/>
        </w:rPr>
        <w:t>UI</w:t>
      </w:r>
      <w:r w:rsidR="001F6D94">
        <w:rPr>
          <w:rFonts w:hint="eastAsia"/>
        </w:rPr>
        <w:t>端，其它四层都是</w:t>
      </w:r>
      <w:r>
        <w:rPr>
          <w:rFonts w:hint="eastAsia"/>
        </w:rPr>
        <w:t>应用服务端。</w:t>
      </w:r>
    </w:p>
    <w:p w:rsidR="00AC3E22" w:rsidRPr="00AC3E22" w:rsidRDefault="00AC3E22" w:rsidP="00553854">
      <w:pPr>
        <w:spacing w:line="360" w:lineRule="auto"/>
        <w:ind w:firstLine="420"/>
      </w:pPr>
      <w:r>
        <w:rPr>
          <w:rFonts w:hint="eastAsia"/>
        </w:rPr>
        <w:t>本项目以</w:t>
      </w:r>
      <w:r>
        <w:rPr>
          <w:rFonts w:hint="eastAsia"/>
        </w:rPr>
        <w:t>nodejs</w:t>
      </w:r>
      <w:r>
        <w:rPr>
          <w:rFonts w:hint="eastAsia"/>
        </w:rPr>
        <w:t>为技术平台，提供应用服务，可利用浏览器或移动客户端等多种方式构建应用界面，方便用户使用，并提供对</w:t>
      </w:r>
      <w:r>
        <w:rPr>
          <w:rFonts w:hint="eastAsia"/>
        </w:rPr>
        <w:t>bootstrap</w:t>
      </w:r>
      <w:r>
        <w:rPr>
          <w:rFonts w:hint="eastAsia"/>
        </w:rPr>
        <w:t>、</w:t>
      </w:r>
      <w:r>
        <w:rPr>
          <w:rFonts w:hint="eastAsia"/>
        </w:rPr>
        <w:t>jquery</w:t>
      </w:r>
      <w:r>
        <w:rPr>
          <w:rFonts w:hint="eastAsia"/>
        </w:rPr>
        <w:t>等常用组件的支持</w:t>
      </w:r>
      <w:r w:rsidR="00061DE2">
        <w:rPr>
          <w:rFonts w:hint="eastAsia"/>
        </w:rPr>
        <w:t>，其访问过程如图</w:t>
      </w:r>
      <w:r w:rsidR="00061DE2">
        <w:rPr>
          <w:rFonts w:hint="eastAsia"/>
        </w:rPr>
        <w:t>1-3</w:t>
      </w:r>
      <w:r w:rsidR="00061DE2">
        <w:rPr>
          <w:rFonts w:hint="eastAsia"/>
        </w:rPr>
        <w:t>所示：</w:t>
      </w:r>
      <w:r>
        <w:rPr>
          <w:rFonts w:hint="eastAsia"/>
        </w:rPr>
        <w:t xml:space="preserve"> </w:t>
      </w:r>
    </w:p>
    <w:p w:rsidR="003A33D5" w:rsidRDefault="00F129A2" w:rsidP="003A33D5">
      <w:pPr>
        <w:spacing w:line="360" w:lineRule="auto"/>
      </w:pPr>
      <w:r>
        <w:object w:dxaOrig="11124" w:dyaOrig="377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1pt;height:140.85pt" o:ole="">
            <v:imagedata r:id="rId11" o:title=""/>
          </v:shape>
          <o:OLEObject Type="Embed" ProgID="Visio.Drawing.11" ShapeID="_x0000_i1025" DrawAspect="Content" ObjectID="_1493114334" r:id="rId12"/>
        </w:object>
      </w:r>
    </w:p>
    <w:p w:rsidR="00553854" w:rsidRDefault="00553854" w:rsidP="00553854">
      <w:pPr>
        <w:spacing w:line="360" w:lineRule="auto"/>
        <w:jc w:val="center"/>
      </w:pPr>
      <w:r>
        <w:rPr>
          <w:rFonts w:hint="eastAsia"/>
        </w:rPr>
        <w:t>（图</w:t>
      </w:r>
      <w:r>
        <w:rPr>
          <w:rFonts w:hint="eastAsia"/>
        </w:rPr>
        <w:t xml:space="preserve"> 1-3 </w:t>
      </w:r>
      <w:r>
        <w:rPr>
          <w:rFonts w:hint="eastAsia"/>
        </w:rPr>
        <w:t>访问过程）</w:t>
      </w:r>
    </w:p>
    <w:p w:rsidR="009745DC" w:rsidRDefault="0092187C" w:rsidP="0092187C">
      <w:pPr>
        <w:pStyle w:val="2"/>
      </w:pPr>
      <w:r>
        <w:rPr>
          <w:rFonts w:hint="eastAsia"/>
        </w:rPr>
        <w:t>二</w:t>
      </w:r>
      <w:r w:rsidR="00151442">
        <w:rPr>
          <w:rFonts w:hint="eastAsia"/>
        </w:rPr>
        <w:t>、工程目录</w:t>
      </w:r>
      <w:r>
        <w:rPr>
          <w:rFonts w:hint="eastAsia"/>
        </w:rPr>
        <w:t>结构</w:t>
      </w:r>
    </w:p>
    <w:p w:rsidR="009745DC" w:rsidRDefault="003C1FA8" w:rsidP="002341E4">
      <w:pPr>
        <w:spacing w:line="360" w:lineRule="auto"/>
        <w:ind w:firstLine="420"/>
        <w:jc w:val="center"/>
      </w:pPr>
      <w:r>
        <w:rPr>
          <w:noProof/>
        </w:rPr>
        <w:drawing>
          <wp:inline distT="0" distB="0" distL="0" distR="0" wp14:anchorId="0CCECCF2" wp14:editId="74991CC1">
            <wp:extent cx="2552700" cy="2724150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2552700" cy="2724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96118" w:rsidRDefault="00A96118" w:rsidP="002341E4">
      <w:pPr>
        <w:spacing w:line="360" w:lineRule="auto"/>
        <w:ind w:firstLine="420"/>
        <w:jc w:val="center"/>
      </w:pPr>
      <w:r>
        <w:rPr>
          <w:rFonts w:hint="eastAsia"/>
        </w:rPr>
        <w:t>（图</w:t>
      </w:r>
      <w:r>
        <w:rPr>
          <w:rFonts w:hint="eastAsia"/>
        </w:rPr>
        <w:t xml:space="preserve"> 2-1 </w:t>
      </w:r>
      <w:r>
        <w:rPr>
          <w:rFonts w:hint="eastAsia"/>
        </w:rPr>
        <w:t>总体目录结构）</w:t>
      </w:r>
    </w:p>
    <w:p w:rsidR="00151442" w:rsidRDefault="00151442" w:rsidP="00151442">
      <w:pPr>
        <w:spacing w:line="360" w:lineRule="auto"/>
      </w:pPr>
      <w:r>
        <w:rPr>
          <w:rFonts w:hint="eastAsia"/>
        </w:rPr>
        <w:tab/>
      </w:r>
      <w:r>
        <w:rPr>
          <w:rFonts w:hint="eastAsia"/>
        </w:rPr>
        <w:t>如上图</w:t>
      </w:r>
      <w:r w:rsidR="00A96118">
        <w:rPr>
          <w:rFonts w:hint="eastAsia"/>
        </w:rPr>
        <w:t>2-1</w:t>
      </w:r>
      <w:r>
        <w:rPr>
          <w:rFonts w:hint="eastAsia"/>
        </w:rPr>
        <w:t>所示：</w:t>
      </w:r>
      <w:r>
        <w:rPr>
          <w:rFonts w:hint="eastAsia"/>
        </w:rPr>
        <w:t>Smart Cloud</w:t>
      </w:r>
      <w:r>
        <w:rPr>
          <w:rFonts w:hint="eastAsia"/>
        </w:rPr>
        <w:t>系统主要具有如下目录文件：</w:t>
      </w:r>
    </w:p>
    <w:p w:rsidR="00151442" w:rsidRDefault="00151442" w:rsidP="00151442">
      <w:pPr>
        <w:pStyle w:val="a3"/>
        <w:numPr>
          <w:ilvl w:val="0"/>
          <w:numId w:val="4"/>
        </w:numPr>
        <w:spacing w:line="360" w:lineRule="auto"/>
        <w:ind w:firstLineChars="0"/>
      </w:pPr>
      <w:r>
        <w:rPr>
          <w:rFonts w:hint="eastAsia"/>
        </w:rPr>
        <w:t>config</w:t>
      </w:r>
      <w:r>
        <w:rPr>
          <w:rFonts w:hint="eastAsia"/>
        </w:rPr>
        <w:t>目录：主要用来存放系统</w:t>
      </w:r>
      <w:r w:rsidR="00403ACE">
        <w:rPr>
          <w:rFonts w:hint="eastAsia"/>
        </w:rPr>
        <w:t>相关</w:t>
      </w:r>
      <w:r>
        <w:rPr>
          <w:rFonts w:hint="eastAsia"/>
        </w:rPr>
        <w:t>配置文件，包括系统初始化</w:t>
      </w:r>
      <w:r w:rsidR="008A15CF">
        <w:rPr>
          <w:rFonts w:hint="eastAsia"/>
        </w:rPr>
        <w:t>配置</w:t>
      </w:r>
      <w:r>
        <w:rPr>
          <w:rFonts w:hint="eastAsia"/>
        </w:rPr>
        <w:t>文件（</w:t>
      </w:r>
      <w:r>
        <w:rPr>
          <w:rFonts w:hint="eastAsia"/>
        </w:rPr>
        <w:t>config.json</w:t>
      </w:r>
      <w:r w:rsidR="00403ACE">
        <w:rPr>
          <w:rFonts w:hint="eastAsia"/>
        </w:rPr>
        <w:t>）、</w:t>
      </w:r>
      <w:r>
        <w:rPr>
          <w:rFonts w:hint="eastAsia"/>
        </w:rPr>
        <w:t>应用服务</w:t>
      </w:r>
      <w:r w:rsidR="008A15CF">
        <w:rPr>
          <w:rFonts w:hint="eastAsia"/>
        </w:rPr>
        <w:t>配置</w:t>
      </w:r>
      <w:r>
        <w:rPr>
          <w:rFonts w:hint="eastAsia"/>
        </w:rPr>
        <w:t>文件（</w:t>
      </w:r>
      <w:r>
        <w:rPr>
          <w:rFonts w:hint="eastAsia"/>
        </w:rPr>
        <w:t>server.json</w:t>
      </w:r>
      <w:r>
        <w:rPr>
          <w:rFonts w:hint="eastAsia"/>
        </w:rPr>
        <w:t>）</w:t>
      </w:r>
      <w:r w:rsidR="00403ACE">
        <w:rPr>
          <w:rFonts w:hint="eastAsia"/>
        </w:rPr>
        <w:t>以及日志配置文件（</w:t>
      </w:r>
      <w:r w:rsidR="00403ACE">
        <w:rPr>
          <w:rFonts w:hint="eastAsia"/>
        </w:rPr>
        <w:t>log4js.json</w:t>
      </w:r>
      <w:r w:rsidR="00403ACE">
        <w:rPr>
          <w:rFonts w:hint="eastAsia"/>
        </w:rPr>
        <w:t>）等。</w:t>
      </w:r>
    </w:p>
    <w:p w:rsidR="00151442" w:rsidRPr="001571E8" w:rsidRDefault="00151442" w:rsidP="00151442">
      <w:pPr>
        <w:pStyle w:val="a3"/>
        <w:numPr>
          <w:ilvl w:val="0"/>
          <w:numId w:val="4"/>
        </w:numPr>
        <w:spacing w:line="360" w:lineRule="auto"/>
        <w:ind w:firstLineChars="0"/>
      </w:pPr>
      <w:r w:rsidRPr="001571E8">
        <w:rPr>
          <w:rFonts w:hint="eastAsia"/>
        </w:rPr>
        <w:t>node_modules</w:t>
      </w:r>
      <w:r>
        <w:rPr>
          <w:rFonts w:hint="eastAsia"/>
        </w:rPr>
        <w:t>目录：存放</w:t>
      </w:r>
      <w:r w:rsidRPr="001571E8">
        <w:rPr>
          <w:rFonts w:hint="eastAsia"/>
        </w:rPr>
        <w:t>所有的项目依赖库</w:t>
      </w:r>
      <w:r w:rsidR="0067098D">
        <w:rPr>
          <w:rFonts w:hint="eastAsia"/>
        </w:rPr>
        <w:t>；</w:t>
      </w:r>
    </w:p>
    <w:p w:rsidR="00151442" w:rsidRPr="00D51D9D" w:rsidRDefault="00151442" w:rsidP="00151442">
      <w:pPr>
        <w:pStyle w:val="a3"/>
        <w:numPr>
          <w:ilvl w:val="0"/>
          <w:numId w:val="4"/>
        </w:numPr>
        <w:spacing w:line="360" w:lineRule="auto"/>
        <w:ind w:firstLineChars="0"/>
      </w:pPr>
      <w:r w:rsidRPr="00D51D9D">
        <w:rPr>
          <w:rFonts w:hint="eastAsia"/>
        </w:rPr>
        <w:lastRenderedPageBreak/>
        <w:t>public</w:t>
      </w:r>
      <w:r>
        <w:rPr>
          <w:rFonts w:hint="eastAsia"/>
        </w:rPr>
        <w:t>目录：</w:t>
      </w:r>
      <w:r w:rsidR="00D40470">
        <w:rPr>
          <w:rFonts w:hint="eastAsia"/>
        </w:rPr>
        <w:t>用来存放网站所有的静态资源和公共资源，包含</w:t>
      </w:r>
      <w:r w:rsidRPr="00D51D9D">
        <w:rPr>
          <w:rFonts w:hint="eastAsia"/>
        </w:rPr>
        <w:t>images</w:t>
      </w:r>
      <w:r w:rsidRPr="00D51D9D">
        <w:rPr>
          <w:rFonts w:hint="eastAsia"/>
        </w:rPr>
        <w:t>、</w:t>
      </w:r>
      <w:r w:rsidRPr="00D51D9D">
        <w:rPr>
          <w:rFonts w:hint="eastAsia"/>
        </w:rPr>
        <w:t>javascripts</w:t>
      </w:r>
      <w:r w:rsidRPr="00D51D9D">
        <w:rPr>
          <w:rFonts w:hint="eastAsia"/>
        </w:rPr>
        <w:t>、</w:t>
      </w:r>
      <w:r w:rsidR="00D633ED">
        <w:rPr>
          <w:rFonts w:hint="eastAsia"/>
        </w:rPr>
        <w:t>css</w:t>
      </w:r>
      <w:r w:rsidR="00D633ED">
        <w:rPr>
          <w:rFonts w:hint="eastAsia"/>
        </w:rPr>
        <w:t>、前端配置文件</w:t>
      </w:r>
      <w:r>
        <w:rPr>
          <w:rFonts w:hint="eastAsia"/>
        </w:rPr>
        <w:t>等</w:t>
      </w:r>
      <w:r w:rsidR="0067098D">
        <w:rPr>
          <w:rFonts w:hint="eastAsia"/>
        </w:rPr>
        <w:t>；</w:t>
      </w:r>
    </w:p>
    <w:p w:rsidR="00151442" w:rsidRDefault="00151442" w:rsidP="00151442">
      <w:pPr>
        <w:pStyle w:val="a3"/>
        <w:numPr>
          <w:ilvl w:val="0"/>
          <w:numId w:val="4"/>
        </w:numPr>
        <w:spacing w:line="360" w:lineRule="auto"/>
        <w:ind w:firstLineChars="0"/>
      </w:pPr>
      <w:r w:rsidRPr="00D51D9D">
        <w:rPr>
          <w:rFonts w:hint="eastAsia"/>
        </w:rPr>
        <w:t>routes</w:t>
      </w:r>
      <w:r>
        <w:rPr>
          <w:rFonts w:hint="eastAsia"/>
        </w:rPr>
        <w:t>目录：用来存放地址访问控制文件</w:t>
      </w:r>
      <w:r w:rsidR="0067098D">
        <w:rPr>
          <w:rFonts w:hint="eastAsia"/>
        </w:rPr>
        <w:t>；</w:t>
      </w:r>
    </w:p>
    <w:p w:rsidR="00151442" w:rsidRDefault="00151442" w:rsidP="00151442">
      <w:pPr>
        <w:pStyle w:val="a3"/>
        <w:numPr>
          <w:ilvl w:val="0"/>
          <w:numId w:val="4"/>
        </w:numPr>
        <w:spacing w:line="360" w:lineRule="auto"/>
        <w:ind w:firstLineChars="0"/>
      </w:pPr>
      <w:r>
        <w:rPr>
          <w:rFonts w:hint="eastAsia"/>
        </w:rPr>
        <w:t>src</w:t>
      </w:r>
      <w:r>
        <w:rPr>
          <w:rFonts w:hint="eastAsia"/>
        </w:rPr>
        <w:t>目录：用来存放应用服务</w:t>
      </w:r>
      <w:r w:rsidR="00C944E6">
        <w:rPr>
          <w:rFonts w:hint="eastAsia"/>
        </w:rPr>
        <w:t>，所有的服务必须在</w:t>
      </w:r>
      <w:r w:rsidR="00C944E6">
        <w:rPr>
          <w:rFonts w:hint="eastAsia"/>
        </w:rPr>
        <w:t>src</w:t>
      </w:r>
      <w:r w:rsidR="00C944E6">
        <w:rPr>
          <w:rFonts w:hint="eastAsia"/>
        </w:rPr>
        <w:t>目录下</w:t>
      </w:r>
      <w:r w:rsidR="0067098D">
        <w:rPr>
          <w:rFonts w:hint="eastAsia"/>
        </w:rPr>
        <w:t>；</w:t>
      </w:r>
    </w:p>
    <w:p w:rsidR="00151442" w:rsidRDefault="00151442" w:rsidP="00151442">
      <w:pPr>
        <w:pStyle w:val="a3"/>
        <w:numPr>
          <w:ilvl w:val="0"/>
          <w:numId w:val="4"/>
        </w:numPr>
        <w:spacing w:line="360" w:lineRule="auto"/>
        <w:ind w:firstLineChars="0"/>
      </w:pPr>
      <w:r w:rsidRPr="00D51D9D">
        <w:rPr>
          <w:rFonts w:hint="eastAsia"/>
        </w:rPr>
        <w:t>views</w:t>
      </w:r>
      <w:r>
        <w:rPr>
          <w:rFonts w:hint="eastAsia"/>
        </w:rPr>
        <w:t>目录：</w:t>
      </w:r>
      <w:r w:rsidR="008A15CF">
        <w:rPr>
          <w:rFonts w:hint="eastAsia"/>
        </w:rPr>
        <w:t>视图文件目录，</w:t>
      </w:r>
      <w:r>
        <w:rPr>
          <w:rFonts w:hint="eastAsia"/>
        </w:rPr>
        <w:t>用来存放模板引擎文件</w:t>
      </w:r>
      <w:r w:rsidR="0067098D">
        <w:rPr>
          <w:rFonts w:hint="eastAsia"/>
        </w:rPr>
        <w:t>；</w:t>
      </w:r>
    </w:p>
    <w:p w:rsidR="003E69A3" w:rsidRDefault="003E69A3" w:rsidP="00151442">
      <w:pPr>
        <w:pStyle w:val="a3"/>
        <w:numPr>
          <w:ilvl w:val="0"/>
          <w:numId w:val="4"/>
        </w:numPr>
        <w:spacing w:line="360" w:lineRule="auto"/>
        <w:ind w:firstLineChars="0"/>
      </w:pPr>
      <w:r>
        <w:rPr>
          <w:rFonts w:hint="eastAsia"/>
        </w:rPr>
        <w:t>context.json:</w:t>
      </w:r>
      <w:r>
        <w:rPr>
          <w:rFonts w:hint="eastAsia"/>
        </w:rPr>
        <w:t>基于</w:t>
      </w:r>
      <w:r>
        <w:rPr>
          <w:rFonts w:hint="eastAsia"/>
        </w:rPr>
        <w:t>bearcat</w:t>
      </w:r>
      <w:r>
        <w:rPr>
          <w:rFonts w:hint="eastAsia"/>
        </w:rPr>
        <w:t>框架的配置文件；</w:t>
      </w:r>
    </w:p>
    <w:p w:rsidR="00151442" w:rsidRPr="00D51D9D" w:rsidRDefault="00151442" w:rsidP="00151442">
      <w:pPr>
        <w:pStyle w:val="a3"/>
        <w:numPr>
          <w:ilvl w:val="0"/>
          <w:numId w:val="4"/>
        </w:numPr>
        <w:spacing w:line="360" w:lineRule="auto"/>
        <w:ind w:firstLineChars="0"/>
      </w:pPr>
      <w:r>
        <w:rPr>
          <w:rFonts w:hint="eastAsia"/>
        </w:rPr>
        <w:t>server</w:t>
      </w:r>
      <w:r w:rsidRPr="00D51D9D">
        <w:rPr>
          <w:rFonts w:hint="eastAsia"/>
        </w:rPr>
        <w:t>.js</w:t>
      </w:r>
      <w:r>
        <w:rPr>
          <w:rFonts w:hint="eastAsia"/>
        </w:rPr>
        <w:t>文件：</w:t>
      </w:r>
      <w:r w:rsidRPr="00D51D9D">
        <w:rPr>
          <w:rFonts w:hint="eastAsia"/>
        </w:rPr>
        <w:t>项目入口文件，程序就是从这里开始运行</w:t>
      </w:r>
      <w:r w:rsidR="0067098D">
        <w:rPr>
          <w:rFonts w:hint="eastAsia"/>
        </w:rPr>
        <w:t>；</w:t>
      </w:r>
    </w:p>
    <w:p w:rsidR="00151442" w:rsidRDefault="00151442" w:rsidP="00151442">
      <w:pPr>
        <w:pStyle w:val="a3"/>
        <w:numPr>
          <w:ilvl w:val="0"/>
          <w:numId w:val="4"/>
        </w:numPr>
        <w:spacing w:line="360" w:lineRule="auto"/>
        <w:ind w:firstLineChars="0"/>
      </w:pPr>
      <w:r w:rsidRPr="00D51D9D">
        <w:rPr>
          <w:rFonts w:hint="eastAsia"/>
        </w:rPr>
        <w:t>package.json</w:t>
      </w:r>
      <w:r>
        <w:rPr>
          <w:rFonts w:hint="eastAsia"/>
        </w:rPr>
        <w:t>文件：用来声明项目中使用的模块及相关信息</w:t>
      </w:r>
      <w:r w:rsidRPr="00D51D9D">
        <w:rPr>
          <w:rFonts w:hint="eastAsia"/>
        </w:rPr>
        <w:t>，</w:t>
      </w:r>
      <w:r>
        <w:rPr>
          <w:rFonts w:hint="eastAsia"/>
        </w:rPr>
        <w:t>主要方便在新环境部署时，直接</w:t>
      </w:r>
      <w:r w:rsidRPr="00D51D9D">
        <w:rPr>
          <w:rFonts w:hint="eastAsia"/>
        </w:rPr>
        <w:t>使用</w:t>
      </w:r>
      <w:r>
        <w:rPr>
          <w:rFonts w:hint="eastAsia"/>
        </w:rPr>
        <w:t>npm install</w:t>
      </w:r>
      <w:r w:rsidRPr="00D51D9D">
        <w:rPr>
          <w:rFonts w:hint="eastAsia"/>
        </w:rPr>
        <w:t>进行项目的发布安装</w:t>
      </w:r>
      <w:r w:rsidR="00C944E6">
        <w:rPr>
          <w:rFonts w:hint="eastAsia"/>
        </w:rPr>
        <w:t>。</w:t>
      </w:r>
    </w:p>
    <w:p w:rsidR="006D076D" w:rsidRDefault="0092187C" w:rsidP="0092187C">
      <w:pPr>
        <w:pStyle w:val="2"/>
        <w:spacing w:line="360" w:lineRule="auto"/>
      </w:pPr>
      <w:r>
        <w:rPr>
          <w:rFonts w:hint="eastAsia"/>
        </w:rPr>
        <w:t>三、</w:t>
      </w:r>
      <w:r w:rsidR="000C7FE3">
        <w:rPr>
          <w:rFonts w:hint="eastAsia"/>
        </w:rPr>
        <w:t>应用服务端</w:t>
      </w:r>
    </w:p>
    <w:p w:rsidR="008E5494" w:rsidRDefault="0092187C" w:rsidP="00B2719A">
      <w:pPr>
        <w:pStyle w:val="4"/>
        <w:spacing w:line="360" w:lineRule="auto"/>
      </w:pPr>
      <w:r>
        <w:rPr>
          <w:rFonts w:hint="eastAsia"/>
        </w:rPr>
        <w:t>3</w:t>
      </w:r>
      <w:r w:rsidR="008E5494">
        <w:rPr>
          <w:rFonts w:hint="eastAsia"/>
        </w:rPr>
        <w:t xml:space="preserve">.1 </w:t>
      </w:r>
      <w:r w:rsidR="008E5494">
        <w:rPr>
          <w:rFonts w:hint="eastAsia"/>
        </w:rPr>
        <w:t>目录结构</w:t>
      </w:r>
    </w:p>
    <w:p w:rsidR="009745DC" w:rsidRDefault="000250C1" w:rsidP="009074DE">
      <w:pPr>
        <w:jc w:val="center"/>
      </w:pPr>
      <w:r>
        <w:rPr>
          <w:noProof/>
        </w:rPr>
        <w:drawing>
          <wp:inline distT="0" distB="0" distL="0" distR="0" wp14:anchorId="6A251D02" wp14:editId="468C97A5">
            <wp:extent cx="2305050" cy="2009775"/>
            <wp:effectExtent l="0" t="0" r="0" b="952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2305050" cy="20097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C0175" w:rsidRDefault="007C0175" w:rsidP="009074DE">
      <w:pPr>
        <w:jc w:val="center"/>
      </w:pPr>
      <w:r>
        <w:rPr>
          <w:rFonts w:hint="eastAsia"/>
        </w:rPr>
        <w:t>（图</w:t>
      </w:r>
      <w:r>
        <w:rPr>
          <w:rFonts w:hint="eastAsia"/>
        </w:rPr>
        <w:t xml:space="preserve"> 3-1 </w:t>
      </w:r>
      <w:r>
        <w:rPr>
          <w:rFonts w:hint="eastAsia"/>
        </w:rPr>
        <w:t>应用服务端目录结构）</w:t>
      </w:r>
    </w:p>
    <w:p w:rsidR="0067098D" w:rsidRDefault="0067098D" w:rsidP="0028160D">
      <w:pPr>
        <w:spacing w:line="360" w:lineRule="auto"/>
        <w:ind w:firstLine="420"/>
      </w:pPr>
      <w:r>
        <w:rPr>
          <w:rFonts w:hint="eastAsia"/>
        </w:rPr>
        <w:t>如上图</w:t>
      </w:r>
      <w:r w:rsidR="007C0175">
        <w:rPr>
          <w:rFonts w:hint="eastAsia"/>
        </w:rPr>
        <w:t>3-1</w:t>
      </w:r>
      <w:r w:rsidR="000250C1">
        <w:rPr>
          <w:rFonts w:hint="eastAsia"/>
        </w:rPr>
        <w:t>所示，</w:t>
      </w:r>
      <w:r w:rsidR="000250C1">
        <w:rPr>
          <w:rFonts w:hint="eastAsia"/>
        </w:rPr>
        <w:t>smartcloud</w:t>
      </w:r>
      <w:r w:rsidR="000250C1">
        <w:rPr>
          <w:rFonts w:hint="eastAsia"/>
        </w:rPr>
        <w:t>是一个应用服务</w:t>
      </w:r>
      <w:r>
        <w:rPr>
          <w:rFonts w:hint="eastAsia"/>
        </w:rPr>
        <w:t>：</w:t>
      </w:r>
    </w:p>
    <w:p w:rsidR="0067098D" w:rsidRDefault="00B046D1" w:rsidP="0028160D">
      <w:pPr>
        <w:pStyle w:val="a3"/>
        <w:numPr>
          <w:ilvl w:val="0"/>
          <w:numId w:val="5"/>
        </w:numPr>
        <w:spacing w:line="360" w:lineRule="auto"/>
        <w:ind w:firstLineChars="0"/>
      </w:pPr>
      <w:r>
        <w:rPr>
          <w:rFonts w:hint="eastAsia"/>
        </w:rPr>
        <w:t>为区分不同的应用服务，</w:t>
      </w:r>
      <w:r w:rsidR="0067098D">
        <w:rPr>
          <w:rFonts w:hint="eastAsia"/>
        </w:rPr>
        <w:t>在</w:t>
      </w:r>
      <w:r w:rsidR="0067098D">
        <w:rPr>
          <w:rFonts w:hint="eastAsia"/>
        </w:rPr>
        <w:t>src</w:t>
      </w:r>
      <w:r w:rsidR="0067098D">
        <w:rPr>
          <w:rFonts w:hint="eastAsia"/>
        </w:rPr>
        <w:t>目录下</w:t>
      </w:r>
      <w:r>
        <w:rPr>
          <w:rFonts w:hint="eastAsia"/>
        </w:rPr>
        <w:t>应</w:t>
      </w:r>
      <w:r w:rsidR="0067098D">
        <w:rPr>
          <w:rFonts w:hint="eastAsia"/>
        </w:rPr>
        <w:t>建立唯一地址（规范：公司域名</w:t>
      </w:r>
      <w:r w:rsidR="0067098D">
        <w:rPr>
          <w:rFonts w:hint="eastAsia"/>
        </w:rPr>
        <w:t>+</w:t>
      </w:r>
      <w:r w:rsidR="0067098D">
        <w:rPr>
          <w:rFonts w:hint="eastAsia"/>
        </w:rPr>
        <w:t>应用服务名，形如：</w:t>
      </w:r>
      <w:r w:rsidR="0067098D">
        <w:rPr>
          <w:rFonts w:hint="eastAsia"/>
        </w:rPr>
        <w:t>com/baosight/employeemanage</w:t>
      </w:r>
      <w:r w:rsidR="0067098D">
        <w:rPr>
          <w:rFonts w:hint="eastAsia"/>
        </w:rPr>
        <w:t>，其中</w:t>
      </w:r>
      <w:r w:rsidR="0067098D">
        <w:rPr>
          <w:rFonts w:hint="eastAsia"/>
        </w:rPr>
        <w:t>com/baosight</w:t>
      </w:r>
      <w:r w:rsidR="0067098D">
        <w:rPr>
          <w:rFonts w:hint="eastAsia"/>
        </w:rPr>
        <w:t>为公司的域名，</w:t>
      </w:r>
      <w:r w:rsidR="000250C1">
        <w:rPr>
          <w:rFonts w:hint="eastAsia"/>
        </w:rPr>
        <w:t>smartcloud</w:t>
      </w:r>
      <w:r w:rsidR="0067098D">
        <w:rPr>
          <w:rFonts w:hint="eastAsia"/>
        </w:rPr>
        <w:t>为应用服务名）；</w:t>
      </w:r>
    </w:p>
    <w:p w:rsidR="0067098D" w:rsidRDefault="000742A8" w:rsidP="0028160D">
      <w:pPr>
        <w:pStyle w:val="a3"/>
        <w:numPr>
          <w:ilvl w:val="0"/>
          <w:numId w:val="5"/>
        </w:numPr>
        <w:spacing w:line="360" w:lineRule="auto"/>
        <w:ind w:firstLineChars="0"/>
      </w:pPr>
      <w:r>
        <w:rPr>
          <w:rFonts w:hint="eastAsia"/>
        </w:rPr>
        <w:t>在应用服务下</w:t>
      </w:r>
      <w:r w:rsidR="0067098D">
        <w:rPr>
          <w:rFonts w:hint="eastAsia"/>
        </w:rPr>
        <w:t>，</w:t>
      </w:r>
      <w:r w:rsidR="000250C1">
        <w:rPr>
          <w:rFonts w:hint="eastAsia"/>
        </w:rPr>
        <w:t>必须具有</w:t>
      </w:r>
      <w:r>
        <w:rPr>
          <w:rFonts w:hint="eastAsia"/>
        </w:rPr>
        <w:t>command.json</w:t>
      </w:r>
      <w:r w:rsidR="000250C1">
        <w:rPr>
          <w:rFonts w:hint="eastAsia"/>
        </w:rPr>
        <w:t>以及</w:t>
      </w:r>
      <w:r w:rsidR="000250C1">
        <w:rPr>
          <w:rFonts w:hint="eastAsia"/>
        </w:rPr>
        <w:t>context.json</w:t>
      </w:r>
      <w:r w:rsidR="000250C1">
        <w:rPr>
          <w:rFonts w:hint="eastAsia"/>
        </w:rPr>
        <w:t>配置文件，分别是后台地址访问配置文件以及</w:t>
      </w:r>
      <w:r w:rsidR="000250C1">
        <w:rPr>
          <w:rFonts w:hint="eastAsia"/>
        </w:rPr>
        <w:t>bearcat</w:t>
      </w:r>
      <w:r w:rsidR="000250C1">
        <w:rPr>
          <w:rFonts w:hint="eastAsia"/>
        </w:rPr>
        <w:t>配置文件</w:t>
      </w:r>
      <w:r w:rsidR="0067098D">
        <w:rPr>
          <w:rFonts w:hint="eastAsia"/>
        </w:rPr>
        <w:t>；</w:t>
      </w:r>
    </w:p>
    <w:p w:rsidR="0028160D" w:rsidRDefault="000250C1" w:rsidP="0028160D">
      <w:pPr>
        <w:pStyle w:val="a3"/>
        <w:numPr>
          <w:ilvl w:val="0"/>
          <w:numId w:val="5"/>
        </w:numPr>
        <w:spacing w:line="360" w:lineRule="auto"/>
        <w:ind w:firstLineChars="0"/>
      </w:pPr>
      <w:r>
        <w:rPr>
          <w:rFonts w:hint="eastAsia"/>
        </w:rPr>
        <w:t>在应用服务下，应该具有</w:t>
      </w:r>
      <w:r>
        <w:rPr>
          <w:rFonts w:hint="eastAsia"/>
        </w:rPr>
        <w:t>cmd</w:t>
      </w:r>
      <w:r>
        <w:rPr>
          <w:rFonts w:hint="eastAsia"/>
        </w:rPr>
        <w:t>、</w:t>
      </w:r>
      <w:r w:rsidR="0028160D">
        <w:rPr>
          <w:rFonts w:hint="eastAsia"/>
        </w:rPr>
        <w:t>domain</w:t>
      </w:r>
      <w:r>
        <w:rPr>
          <w:rFonts w:hint="eastAsia"/>
        </w:rPr>
        <w:t>以及</w:t>
      </w:r>
      <w:r w:rsidR="0028160D">
        <w:rPr>
          <w:rFonts w:hint="eastAsia"/>
        </w:rPr>
        <w:t>service</w:t>
      </w:r>
      <w:r>
        <w:rPr>
          <w:rFonts w:hint="eastAsia"/>
        </w:rPr>
        <w:t>文件夹</w:t>
      </w:r>
      <w:r w:rsidR="0028160D">
        <w:rPr>
          <w:rFonts w:hint="eastAsia"/>
        </w:rPr>
        <w:t>。</w:t>
      </w:r>
      <w:r>
        <w:rPr>
          <w:rFonts w:hint="eastAsia"/>
        </w:rPr>
        <w:t>cmd</w:t>
      </w:r>
      <w:r>
        <w:rPr>
          <w:rFonts w:hint="eastAsia"/>
        </w:rPr>
        <w:t>文件夹存放接口文件，即后台服务入口文件，</w:t>
      </w:r>
      <w:r w:rsidR="0028160D">
        <w:rPr>
          <w:rFonts w:hint="eastAsia"/>
        </w:rPr>
        <w:t>domain</w:t>
      </w:r>
      <w:r w:rsidR="0028160D">
        <w:rPr>
          <w:rFonts w:hint="eastAsia"/>
        </w:rPr>
        <w:t>文件夹用来存放数据模型，</w:t>
      </w:r>
      <w:r w:rsidR="0028160D">
        <w:rPr>
          <w:rFonts w:hint="eastAsia"/>
        </w:rPr>
        <w:t>service</w:t>
      </w:r>
      <w:r w:rsidR="0028160D">
        <w:rPr>
          <w:rFonts w:hint="eastAsia"/>
        </w:rPr>
        <w:t>文件夹用</w:t>
      </w:r>
      <w:r>
        <w:rPr>
          <w:rFonts w:hint="eastAsia"/>
        </w:rPr>
        <w:lastRenderedPageBreak/>
        <w:t>来存放业务处理文件</w:t>
      </w:r>
      <w:r w:rsidR="00055B02">
        <w:rPr>
          <w:rFonts w:hint="eastAsia"/>
        </w:rPr>
        <w:t>；</w:t>
      </w:r>
    </w:p>
    <w:p w:rsidR="004F7760" w:rsidRDefault="0092187C" w:rsidP="004F7760">
      <w:pPr>
        <w:pStyle w:val="4"/>
      </w:pPr>
      <w:r>
        <w:rPr>
          <w:rFonts w:hint="eastAsia"/>
        </w:rPr>
        <w:t>3</w:t>
      </w:r>
      <w:r w:rsidR="004F7760">
        <w:rPr>
          <w:rFonts w:hint="eastAsia"/>
        </w:rPr>
        <w:t>.</w:t>
      </w:r>
      <w:r w:rsidR="00FD2722">
        <w:rPr>
          <w:rFonts w:hint="eastAsia"/>
        </w:rPr>
        <w:t>2</w:t>
      </w:r>
      <w:r w:rsidR="004F7760">
        <w:rPr>
          <w:rFonts w:hint="eastAsia"/>
        </w:rPr>
        <w:t xml:space="preserve"> </w:t>
      </w:r>
      <w:r w:rsidR="004F7760">
        <w:rPr>
          <w:rFonts w:hint="eastAsia"/>
        </w:rPr>
        <w:t>调用过程</w:t>
      </w:r>
    </w:p>
    <w:p w:rsidR="00F74FD3" w:rsidRDefault="004F7760" w:rsidP="00C97816">
      <w:pPr>
        <w:pStyle w:val="a4"/>
        <w:spacing w:line="360" w:lineRule="auto"/>
        <w:ind w:firstLineChars="0" w:firstLine="0"/>
      </w:pPr>
      <w:r>
        <w:rPr>
          <w:rFonts w:hint="eastAsia"/>
        </w:rPr>
        <w:tab/>
      </w:r>
      <w:r w:rsidR="000E4519">
        <w:rPr>
          <w:rFonts w:hint="eastAsia"/>
        </w:rPr>
        <w:t>应用服务端的调用过程如下图</w:t>
      </w:r>
      <w:r w:rsidR="005C1596">
        <w:rPr>
          <w:rFonts w:hint="eastAsia"/>
        </w:rPr>
        <w:t>3-2</w:t>
      </w:r>
      <w:r w:rsidR="000E4519">
        <w:rPr>
          <w:rFonts w:hint="eastAsia"/>
        </w:rPr>
        <w:t>所示：</w:t>
      </w:r>
    </w:p>
    <w:p w:rsidR="00F74FD3" w:rsidRDefault="00202FCE" w:rsidP="001B76A1">
      <w:pPr>
        <w:pStyle w:val="a4"/>
        <w:spacing w:line="360" w:lineRule="auto"/>
        <w:ind w:firstLineChars="0" w:firstLine="0"/>
        <w:jc w:val="center"/>
      </w:pPr>
      <w:r>
        <w:object w:dxaOrig="10175" w:dyaOrig="5827">
          <v:shape id="_x0000_i1026" type="#_x0000_t75" style="width:415.1pt;height:237.9pt" o:ole="">
            <v:imagedata r:id="rId15" o:title=""/>
          </v:shape>
          <o:OLEObject Type="Embed" ProgID="Visio.Drawing.11" ShapeID="_x0000_i1026" DrawAspect="Content" ObjectID="_1493114335" r:id="rId16"/>
        </w:object>
      </w:r>
    </w:p>
    <w:p w:rsidR="000056DB" w:rsidRDefault="000056DB" w:rsidP="001B76A1">
      <w:pPr>
        <w:pStyle w:val="a4"/>
        <w:spacing w:line="360" w:lineRule="auto"/>
        <w:ind w:firstLineChars="0" w:firstLine="0"/>
        <w:jc w:val="center"/>
      </w:pPr>
      <w:r>
        <w:rPr>
          <w:rFonts w:hint="eastAsia"/>
        </w:rPr>
        <w:t>（图</w:t>
      </w:r>
      <w:r w:rsidR="005C1596">
        <w:rPr>
          <w:rFonts w:hint="eastAsia"/>
        </w:rPr>
        <w:t>3-2</w:t>
      </w:r>
      <w:r>
        <w:rPr>
          <w:rFonts w:hint="eastAsia"/>
        </w:rPr>
        <w:t xml:space="preserve"> </w:t>
      </w:r>
      <w:r>
        <w:rPr>
          <w:rFonts w:hint="eastAsia"/>
        </w:rPr>
        <w:t>应用服务端调用过程）</w:t>
      </w:r>
    </w:p>
    <w:p w:rsidR="00FE0DDB" w:rsidRDefault="00FE0DDB" w:rsidP="00190ACE">
      <w:pPr>
        <w:pStyle w:val="a4"/>
        <w:spacing w:line="360" w:lineRule="auto"/>
        <w:ind w:firstLineChars="0" w:firstLine="0"/>
      </w:pPr>
      <w:r>
        <w:rPr>
          <w:rFonts w:hint="eastAsia"/>
        </w:rPr>
        <w:tab/>
      </w:r>
      <w:r>
        <w:rPr>
          <w:rFonts w:hint="eastAsia"/>
        </w:rPr>
        <w:t>其详细过程如下所示：</w:t>
      </w:r>
    </w:p>
    <w:p w:rsidR="00FE0DDB" w:rsidRDefault="00873634" w:rsidP="00873634">
      <w:pPr>
        <w:pStyle w:val="a4"/>
        <w:numPr>
          <w:ilvl w:val="0"/>
          <w:numId w:val="6"/>
        </w:numPr>
        <w:spacing w:line="360" w:lineRule="auto"/>
        <w:ind w:firstLineChars="0"/>
      </w:pPr>
      <w:r>
        <w:rPr>
          <w:rFonts w:hint="eastAsia"/>
        </w:rPr>
        <w:t>http Server</w:t>
      </w:r>
      <w:r w:rsidR="009E22C7">
        <w:rPr>
          <w:rFonts w:hint="eastAsia"/>
        </w:rPr>
        <w:t>通过</w:t>
      </w:r>
      <w:r>
        <w:rPr>
          <w:rFonts w:hint="eastAsia"/>
        </w:rPr>
        <w:t>route</w:t>
      </w:r>
      <w:r w:rsidR="009E22C7">
        <w:rPr>
          <w:rFonts w:hint="eastAsia"/>
        </w:rPr>
        <w:t>请求数据，在</w:t>
      </w:r>
      <w:r w:rsidR="009E22C7">
        <w:rPr>
          <w:rFonts w:hint="eastAsia"/>
        </w:rPr>
        <w:t>route</w:t>
      </w:r>
      <w:r w:rsidR="009E22C7">
        <w:rPr>
          <w:rFonts w:hint="eastAsia"/>
        </w:rPr>
        <w:t>中</w:t>
      </w:r>
      <w:r>
        <w:rPr>
          <w:rFonts w:hint="eastAsia"/>
        </w:rPr>
        <w:t>匹配</w:t>
      </w:r>
      <w:r w:rsidR="009E22C7">
        <w:rPr>
          <w:rFonts w:hint="eastAsia"/>
        </w:rPr>
        <w:t>进行路由控制</w:t>
      </w:r>
      <w:r>
        <w:rPr>
          <w:rFonts w:hint="eastAsia"/>
        </w:rPr>
        <w:t>；</w:t>
      </w:r>
    </w:p>
    <w:p w:rsidR="004737A1" w:rsidRDefault="00E62A4F" w:rsidP="007A0533">
      <w:pPr>
        <w:pStyle w:val="a4"/>
        <w:numPr>
          <w:ilvl w:val="0"/>
          <w:numId w:val="6"/>
        </w:numPr>
        <w:spacing w:line="360" w:lineRule="auto"/>
        <w:ind w:firstLineChars="0"/>
      </w:pPr>
      <w:r>
        <w:rPr>
          <w:rFonts w:hint="eastAsia"/>
        </w:rPr>
        <w:t>在</w:t>
      </w:r>
      <w:r>
        <w:rPr>
          <w:rFonts w:hint="eastAsia"/>
        </w:rPr>
        <w:t>route</w:t>
      </w:r>
      <w:r>
        <w:rPr>
          <w:rFonts w:hint="eastAsia"/>
        </w:rPr>
        <w:t>中</w:t>
      </w:r>
      <w:r w:rsidR="005711AB">
        <w:rPr>
          <w:rFonts w:hint="eastAsia"/>
        </w:rPr>
        <w:t>根据</w:t>
      </w:r>
      <w:r>
        <w:rPr>
          <w:rFonts w:hint="eastAsia"/>
        </w:rPr>
        <w:t>配置文件</w:t>
      </w:r>
      <w:r w:rsidR="005711AB">
        <w:rPr>
          <w:rFonts w:hint="eastAsia"/>
        </w:rPr>
        <w:t>对</w:t>
      </w:r>
      <w:r>
        <w:rPr>
          <w:rFonts w:hint="eastAsia"/>
        </w:rPr>
        <w:t>url</w:t>
      </w:r>
      <w:r>
        <w:rPr>
          <w:rFonts w:hint="eastAsia"/>
        </w:rPr>
        <w:t>地址</w:t>
      </w:r>
      <w:r w:rsidR="005711AB">
        <w:rPr>
          <w:rFonts w:hint="eastAsia"/>
        </w:rPr>
        <w:t>进行</w:t>
      </w:r>
      <w:r w:rsidR="007A0533">
        <w:rPr>
          <w:rFonts w:hint="eastAsia"/>
        </w:rPr>
        <w:t>解析</w:t>
      </w:r>
      <w:r w:rsidR="004737A1">
        <w:rPr>
          <w:rFonts w:hint="eastAsia"/>
        </w:rPr>
        <w:t>，解析过程如下所示：</w:t>
      </w:r>
    </w:p>
    <w:p w:rsidR="000056DB" w:rsidRDefault="008C7D5A" w:rsidP="006A3928">
      <w:pPr>
        <w:pStyle w:val="a4"/>
        <w:spacing w:line="360" w:lineRule="auto"/>
        <w:ind w:left="420" w:firstLineChars="0" w:firstLine="0"/>
        <w:jc w:val="center"/>
      </w:pPr>
      <w:r>
        <w:object w:dxaOrig="5895" w:dyaOrig="5186">
          <v:shape id="_x0000_i1027" type="#_x0000_t75" style="width:254.2pt;height:223.5pt" o:ole="">
            <v:imagedata r:id="rId17" o:title=""/>
          </v:shape>
          <o:OLEObject Type="Embed" ProgID="Visio.Drawing.11" ShapeID="_x0000_i1027" DrawAspect="Content" ObjectID="_1493114336" r:id="rId18"/>
        </w:object>
      </w:r>
    </w:p>
    <w:p w:rsidR="006A3928" w:rsidRDefault="006A3928" w:rsidP="006A3928">
      <w:pPr>
        <w:pStyle w:val="a4"/>
        <w:spacing w:line="360" w:lineRule="auto"/>
        <w:ind w:left="420" w:firstLineChars="0" w:firstLine="0"/>
        <w:jc w:val="center"/>
      </w:pPr>
      <w:r>
        <w:rPr>
          <w:rFonts w:hint="eastAsia"/>
        </w:rPr>
        <w:lastRenderedPageBreak/>
        <w:t>（图</w:t>
      </w:r>
      <w:r>
        <w:rPr>
          <w:rFonts w:hint="eastAsia"/>
        </w:rPr>
        <w:t xml:space="preserve">3-3 </w:t>
      </w:r>
      <w:r>
        <w:rPr>
          <w:rFonts w:hint="eastAsia"/>
        </w:rPr>
        <w:t>路由解析）</w:t>
      </w:r>
    </w:p>
    <w:p w:rsidR="00E62A4F" w:rsidRDefault="00A621E9" w:rsidP="00D22D9E">
      <w:pPr>
        <w:pStyle w:val="a4"/>
        <w:numPr>
          <w:ilvl w:val="0"/>
          <w:numId w:val="6"/>
        </w:numPr>
        <w:spacing w:line="360" w:lineRule="auto"/>
        <w:ind w:firstLineChars="0"/>
      </w:pPr>
      <w:r>
        <w:rPr>
          <w:rFonts w:hint="eastAsia"/>
        </w:rPr>
        <w:t>r</w:t>
      </w:r>
      <w:r w:rsidR="005711AB">
        <w:rPr>
          <w:rFonts w:hint="eastAsia"/>
        </w:rPr>
        <w:t>oute</w:t>
      </w:r>
      <w:r w:rsidR="005711AB">
        <w:rPr>
          <w:rFonts w:hint="eastAsia"/>
        </w:rPr>
        <w:t>在</w:t>
      </w:r>
      <w:r w:rsidR="00CC69BE">
        <w:rPr>
          <w:rFonts w:hint="eastAsia"/>
        </w:rPr>
        <w:t>url</w:t>
      </w:r>
      <w:r w:rsidR="00CC69BE">
        <w:rPr>
          <w:rFonts w:hint="eastAsia"/>
        </w:rPr>
        <w:t>解析</w:t>
      </w:r>
      <w:r w:rsidR="005711AB">
        <w:rPr>
          <w:rFonts w:hint="eastAsia"/>
        </w:rPr>
        <w:t>完成后</w:t>
      </w:r>
      <w:r w:rsidR="00CC69BE">
        <w:rPr>
          <w:rFonts w:hint="eastAsia"/>
        </w:rPr>
        <w:t>，调用相应的</w:t>
      </w:r>
      <w:r w:rsidR="005711AB">
        <w:rPr>
          <w:rFonts w:hint="eastAsia"/>
        </w:rPr>
        <w:t>command</w:t>
      </w:r>
      <w:r w:rsidR="005711AB">
        <w:rPr>
          <w:rFonts w:hint="eastAsia"/>
        </w:rPr>
        <w:t>，处理页面请求中的逻辑</w:t>
      </w:r>
      <w:r w:rsidR="00CC69BE">
        <w:rPr>
          <w:rFonts w:hint="eastAsia"/>
        </w:rPr>
        <w:t>；</w:t>
      </w:r>
    </w:p>
    <w:p w:rsidR="00CC69BE" w:rsidRDefault="00A621E9" w:rsidP="00D22D9E">
      <w:pPr>
        <w:pStyle w:val="a4"/>
        <w:numPr>
          <w:ilvl w:val="0"/>
          <w:numId w:val="6"/>
        </w:numPr>
        <w:spacing w:line="360" w:lineRule="auto"/>
        <w:ind w:firstLineChars="0"/>
      </w:pPr>
      <w:r>
        <w:rPr>
          <w:rFonts w:hint="eastAsia"/>
        </w:rPr>
        <w:t>command</w:t>
      </w:r>
      <w:r w:rsidR="00CC69BE">
        <w:rPr>
          <w:rFonts w:hint="eastAsia"/>
        </w:rPr>
        <w:t>调用相应的业务</w:t>
      </w:r>
      <w:r>
        <w:rPr>
          <w:rFonts w:hint="eastAsia"/>
        </w:rPr>
        <w:t>服务处理业务逻辑</w:t>
      </w:r>
      <w:r w:rsidR="00CC69BE">
        <w:rPr>
          <w:rFonts w:hint="eastAsia"/>
        </w:rPr>
        <w:t>；</w:t>
      </w:r>
    </w:p>
    <w:p w:rsidR="00CC69BE" w:rsidRDefault="00CC69BE" w:rsidP="00CC69BE">
      <w:pPr>
        <w:pStyle w:val="a4"/>
        <w:spacing w:line="360" w:lineRule="auto"/>
        <w:ind w:left="420" w:firstLineChars="0" w:firstLine="0"/>
      </w:pPr>
      <w:r>
        <w:rPr>
          <w:rFonts w:hint="eastAsia"/>
        </w:rPr>
        <w:t>4.1</w:t>
      </w:r>
      <w:r>
        <w:rPr>
          <w:rFonts w:hint="eastAsia"/>
        </w:rPr>
        <w:t>、</w:t>
      </w:r>
      <w:r w:rsidR="00A621E9">
        <w:rPr>
          <w:rFonts w:hint="eastAsia"/>
        </w:rPr>
        <w:t>command</w:t>
      </w:r>
      <w:r w:rsidR="00A621E9">
        <w:rPr>
          <w:rFonts w:hint="eastAsia"/>
        </w:rPr>
        <w:t>也可直接通过数据模型获取数据；</w:t>
      </w:r>
      <w:r w:rsidR="00A621E9">
        <w:t xml:space="preserve"> </w:t>
      </w:r>
    </w:p>
    <w:p w:rsidR="00D22D9E" w:rsidRDefault="00A621E9" w:rsidP="00D22D9E">
      <w:pPr>
        <w:pStyle w:val="a4"/>
        <w:numPr>
          <w:ilvl w:val="0"/>
          <w:numId w:val="6"/>
        </w:numPr>
        <w:spacing w:line="360" w:lineRule="auto"/>
        <w:ind w:firstLineChars="0"/>
      </w:pPr>
      <w:r>
        <w:rPr>
          <w:rFonts w:hint="eastAsia"/>
        </w:rPr>
        <w:t>业务处理通过</w:t>
      </w:r>
      <w:r w:rsidR="00CC69BE">
        <w:rPr>
          <w:rFonts w:hint="eastAsia"/>
        </w:rPr>
        <w:t>数据模型</w:t>
      </w:r>
      <w:r>
        <w:rPr>
          <w:rFonts w:hint="eastAsia"/>
        </w:rPr>
        <w:t>获取数据</w:t>
      </w:r>
      <w:r w:rsidR="00CC69BE">
        <w:rPr>
          <w:rFonts w:hint="eastAsia"/>
        </w:rPr>
        <w:t>；</w:t>
      </w:r>
    </w:p>
    <w:p w:rsidR="00CC69BE" w:rsidRDefault="00A621E9" w:rsidP="00D22D9E">
      <w:pPr>
        <w:pStyle w:val="a4"/>
        <w:numPr>
          <w:ilvl w:val="0"/>
          <w:numId w:val="6"/>
        </w:numPr>
        <w:spacing w:line="360" w:lineRule="auto"/>
        <w:ind w:firstLineChars="0"/>
      </w:pPr>
      <w:r>
        <w:rPr>
          <w:rFonts w:hint="eastAsia"/>
        </w:rPr>
        <w:t>command</w:t>
      </w:r>
      <w:r>
        <w:rPr>
          <w:rFonts w:hint="eastAsia"/>
        </w:rPr>
        <w:t>将服务处理返回的数据</w:t>
      </w:r>
      <w:r w:rsidR="00CC69BE">
        <w:rPr>
          <w:rFonts w:hint="eastAsia"/>
        </w:rPr>
        <w:t>，据填充到</w:t>
      </w:r>
      <w:r w:rsidR="00CC69BE">
        <w:rPr>
          <w:rFonts w:hint="eastAsia"/>
        </w:rPr>
        <w:t>ejs</w:t>
      </w:r>
      <w:r w:rsidR="00CC69BE">
        <w:rPr>
          <w:rFonts w:hint="eastAsia"/>
        </w:rPr>
        <w:t>模板文件；</w:t>
      </w:r>
    </w:p>
    <w:p w:rsidR="00CC69BE" w:rsidRDefault="00340816" w:rsidP="00D22D9E">
      <w:pPr>
        <w:pStyle w:val="a4"/>
        <w:numPr>
          <w:ilvl w:val="0"/>
          <w:numId w:val="6"/>
        </w:numPr>
        <w:spacing w:line="360" w:lineRule="auto"/>
        <w:ind w:firstLineChars="0"/>
      </w:pPr>
      <w:r>
        <w:rPr>
          <w:rFonts w:hint="eastAsia"/>
        </w:rPr>
        <w:t>command</w:t>
      </w:r>
      <w:r>
        <w:rPr>
          <w:rFonts w:hint="eastAsia"/>
        </w:rPr>
        <w:t>将数据返回到</w:t>
      </w:r>
      <w:r>
        <w:rPr>
          <w:rFonts w:hint="eastAsia"/>
        </w:rPr>
        <w:t>route</w:t>
      </w:r>
      <w:r>
        <w:rPr>
          <w:rFonts w:hint="eastAsia"/>
        </w:rPr>
        <w:t>；</w:t>
      </w:r>
    </w:p>
    <w:p w:rsidR="00CC69BE" w:rsidRPr="008E5494" w:rsidRDefault="00340816" w:rsidP="00D22D9E">
      <w:pPr>
        <w:pStyle w:val="a4"/>
        <w:numPr>
          <w:ilvl w:val="0"/>
          <w:numId w:val="6"/>
        </w:numPr>
        <w:spacing w:line="360" w:lineRule="auto"/>
        <w:ind w:firstLineChars="0"/>
      </w:pPr>
      <w:r>
        <w:rPr>
          <w:rFonts w:hint="eastAsia"/>
        </w:rPr>
        <w:t>route</w:t>
      </w:r>
      <w:r w:rsidR="00CC69BE">
        <w:rPr>
          <w:rFonts w:hint="eastAsia"/>
        </w:rPr>
        <w:t>将数据返回到</w:t>
      </w:r>
      <w:r w:rsidR="00CC69BE">
        <w:rPr>
          <w:rFonts w:hint="eastAsia"/>
        </w:rPr>
        <w:t>http Server</w:t>
      </w:r>
      <w:r w:rsidR="00CC69BE">
        <w:rPr>
          <w:rFonts w:hint="eastAsia"/>
        </w:rPr>
        <w:t>。</w:t>
      </w:r>
    </w:p>
    <w:p w:rsidR="004E36C7" w:rsidRDefault="004E36C7" w:rsidP="004C0261">
      <w:pPr>
        <w:pStyle w:val="4"/>
      </w:pPr>
      <w:r>
        <w:rPr>
          <w:rFonts w:hint="eastAsia"/>
        </w:rPr>
        <w:t xml:space="preserve">3.3 </w:t>
      </w:r>
      <w:r>
        <w:rPr>
          <w:rFonts w:hint="eastAsia"/>
        </w:rPr>
        <w:t>对象容器</w:t>
      </w:r>
    </w:p>
    <w:p w:rsidR="004C0261" w:rsidRDefault="004C0261" w:rsidP="004C0261">
      <w:pPr>
        <w:spacing w:line="360" w:lineRule="auto"/>
        <w:ind w:firstLine="420"/>
      </w:pPr>
      <w:r>
        <w:rPr>
          <w:rFonts w:hint="eastAsia"/>
        </w:rPr>
        <w:t>应用服务端的对象管理</w:t>
      </w:r>
      <w:r w:rsidR="001D57EC">
        <w:rPr>
          <w:rFonts w:hint="eastAsia"/>
        </w:rPr>
        <w:t>通过</w:t>
      </w:r>
      <w:r>
        <w:rPr>
          <w:rFonts w:hint="eastAsia"/>
        </w:rPr>
        <w:t>bearcat</w:t>
      </w:r>
      <w:r>
        <w:rPr>
          <w:rFonts w:hint="eastAsia"/>
        </w:rPr>
        <w:t>框架中的轻量级容器</w:t>
      </w:r>
      <w:r w:rsidR="001D57EC">
        <w:rPr>
          <w:rFonts w:hint="eastAsia"/>
        </w:rPr>
        <w:t>实现</w:t>
      </w:r>
      <w:r>
        <w:rPr>
          <w:rFonts w:hint="eastAsia"/>
        </w:rPr>
        <w:t>。</w:t>
      </w:r>
      <w:r>
        <w:rPr>
          <w:rFonts w:hint="eastAsia"/>
        </w:rPr>
        <w:t>bearcat</w:t>
      </w:r>
      <w:r w:rsidRPr="009C1677">
        <w:t>是一个基于</w:t>
      </w:r>
      <w:r w:rsidRPr="009C1677">
        <w:t>POJOs</w:t>
      </w:r>
      <w:r w:rsidRPr="009C1677">
        <w:t>进行开发的应用层框架</w:t>
      </w:r>
      <w:r w:rsidRPr="009C1677">
        <w:t>,</w:t>
      </w:r>
      <w:r w:rsidRPr="009C1677">
        <w:t>提供了一个轻量级的容器来编写简单，可维护的</w:t>
      </w:r>
      <w:hyperlink r:id="rId19" w:history="1">
        <w:r w:rsidRPr="009C1677">
          <w:rPr>
            <w:rFonts w:hint="eastAsia"/>
          </w:rPr>
          <w:t>nodejs</w:t>
        </w:r>
      </w:hyperlink>
      <w:r w:rsidRPr="009C1677">
        <w:t xml:space="preserve">. Bearcat </w:t>
      </w:r>
      <w:r w:rsidRPr="009C1677">
        <w:t>提供了一个基础的底层来管理应用逻辑对象，使得开发者</w:t>
      </w:r>
      <w:r>
        <w:t>可以</w:t>
      </w:r>
      <w:r>
        <w:rPr>
          <w:rFonts w:hint="eastAsia"/>
        </w:rPr>
        <w:t>将</w:t>
      </w:r>
      <w:r w:rsidRPr="009C1677">
        <w:t>精力放在应用层的逻辑编写上</w:t>
      </w:r>
      <w:r>
        <w:rPr>
          <w:rFonts w:hint="eastAsia"/>
        </w:rPr>
        <w:t>。核心容器包含核心，</w:t>
      </w:r>
      <w:r>
        <w:rPr>
          <w:rFonts w:hint="eastAsia"/>
        </w:rPr>
        <w:t>Beans</w:t>
      </w:r>
      <w:r>
        <w:rPr>
          <w:rFonts w:hint="eastAsia"/>
        </w:rPr>
        <w:t>，以及</w:t>
      </w:r>
      <w:r>
        <w:rPr>
          <w:rFonts w:hint="eastAsia"/>
        </w:rPr>
        <w:t>Context</w:t>
      </w:r>
      <w:r>
        <w:rPr>
          <w:rFonts w:hint="eastAsia"/>
        </w:rPr>
        <w:t>模块</w:t>
      </w:r>
      <w:r>
        <w:rPr>
          <w:rFonts w:hint="eastAsia"/>
        </w:rPr>
        <w:t xml:space="preserve">.  </w:t>
      </w:r>
      <w:r>
        <w:rPr>
          <w:rFonts w:hint="eastAsia"/>
        </w:rPr>
        <w:t>核心和</w:t>
      </w:r>
      <w:r>
        <w:rPr>
          <w:rFonts w:hint="eastAsia"/>
        </w:rPr>
        <w:t>Beans</w:t>
      </w:r>
      <w:r>
        <w:rPr>
          <w:rFonts w:hint="eastAsia"/>
        </w:rPr>
        <w:t>模块提供容器的基础部分，包含</w:t>
      </w:r>
      <w:r>
        <w:rPr>
          <w:rFonts w:hint="eastAsia"/>
        </w:rPr>
        <w:t>IoC</w:t>
      </w:r>
      <w:r>
        <w:rPr>
          <w:rFonts w:hint="eastAsia"/>
        </w:rPr>
        <w:t>容器和依赖注入</w:t>
      </w:r>
      <w:r>
        <w:rPr>
          <w:rFonts w:hint="eastAsia"/>
        </w:rPr>
        <w:t xml:space="preserve">. BeanFactory </w:t>
      </w:r>
      <w:r>
        <w:rPr>
          <w:rFonts w:hint="eastAsia"/>
        </w:rPr>
        <w:t>是一个复杂的</w:t>
      </w:r>
      <w:r>
        <w:rPr>
          <w:rFonts w:hint="eastAsia"/>
        </w:rPr>
        <w:t>factory</w:t>
      </w:r>
      <w:r>
        <w:rPr>
          <w:rFonts w:hint="eastAsia"/>
        </w:rPr>
        <w:t>工厂模式实现</w:t>
      </w:r>
      <w:r>
        <w:rPr>
          <w:rFonts w:hint="eastAsia"/>
        </w:rPr>
        <w:t xml:space="preserve">. </w:t>
      </w:r>
      <w:r>
        <w:rPr>
          <w:rFonts w:hint="eastAsia"/>
        </w:rPr>
        <w:t>它去除了手动去编写单例，允许你的实际程序逻辑从配置和依赖的管理中解耦。</w:t>
      </w:r>
    </w:p>
    <w:p w:rsidR="004C0261" w:rsidRPr="00BC1D2C" w:rsidRDefault="004C0261" w:rsidP="004C0261">
      <w:pPr>
        <w:spacing w:line="360" w:lineRule="auto"/>
        <w:ind w:firstLine="420"/>
      </w:pPr>
      <w:r>
        <w:rPr>
          <w:rFonts w:hint="eastAsia"/>
        </w:rPr>
        <w:t>bearcat</w:t>
      </w:r>
      <w:r>
        <w:rPr>
          <w:rFonts w:hint="eastAsia"/>
        </w:rPr>
        <w:t>框架地址：</w:t>
      </w:r>
      <w:hyperlink r:id="rId20" w:history="1">
        <w:r w:rsidRPr="0065158D">
          <w:rPr>
            <w:rStyle w:val="a8"/>
          </w:rPr>
          <w:t>https://github.com/bearcatnode/bearcat</w:t>
        </w:r>
      </w:hyperlink>
      <w:r>
        <w:rPr>
          <w:rFonts w:hint="eastAsia"/>
        </w:rPr>
        <w:t xml:space="preserve"> </w:t>
      </w:r>
    </w:p>
    <w:p w:rsidR="006D076D" w:rsidRDefault="0092187C" w:rsidP="0092187C">
      <w:pPr>
        <w:pStyle w:val="2"/>
        <w:spacing w:line="360" w:lineRule="auto"/>
      </w:pPr>
      <w:r>
        <w:rPr>
          <w:rFonts w:hint="eastAsia"/>
        </w:rPr>
        <w:lastRenderedPageBreak/>
        <w:t>四、</w:t>
      </w:r>
      <w:r w:rsidR="008B6E49">
        <w:rPr>
          <w:rFonts w:hint="eastAsia"/>
        </w:rPr>
        <w:t>应用界面</w:t>
      </w:r>
      <w:r w:rsidR="000C7FE3">
        <w:rPr>
          <w:rFonts w:hint="eastAsia"/>
        </w:rPr>
        <w:t>端</w:t>
      </w:r>
    </w:p>
    <w:p w:rsidR="00DD2323" w:rsidRDefault="00314729" w:rsidP="00DD2323">
      <w:pPr>
        <w:pStyle w:val="4"/>
      </w:pPr>
      <w:r>
        <w:rPr>
          <w:rFonts w:hint="eastAsia"/>
        </w:rPr>
        <w:t>4</w:t>
      </w:r>
      <w:r w:rsidR="00DD2323">
        <w:rPr>
          <w:rFonts w:hint="eastAsia"/>
        </w:rPr>
        <w:t xml:space="preserve">.1 </w:t>
      </w:r>
      <w:r w:rsidR="00DD2323">
        <w:rPr>
          <w:rFonts w:hint="eastAsia"/>
        </w:rPr>
        <w:t>目录结构</w:t>
      </w:r>
    </w:p>
    <w:p w:rsidR="009745DC" w:rsidRDefault="00202FCE" w:rsidP="00FF7188">
      <w:pPr>
        <w:spacing w:line="360" w:lineRule="auto"/>
        <w:jc w:val="center"/>
      </w:pPr>
      <w:r>
        <w:rPr>
          <w:noProof/>
        </w:rPr>
        <w:drawing>
          <wp:inline distT="0" distB="0" distL="0" distR="0" wp14:anchorId="6BAFC360" wp14:editId="501F34DC">
            <wp:extent cx="2552700" cy="3057525"/>
            <wp:effectExtent l="0" t="0" r="0" b="952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2552700" cy="30575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C1596" w:rsidRDefault="005C1596" w:rsidP="00FF7188">
      <w:pPr>
        <w:spacing w:line="360" w:lineRule="auto"/>
        <w:jc w:val="center"/>
      </w:pPr>
      <w:r>
        <w:rPr>
          <w:rFonts w:hint="eastAsia"/>
        </w:rPr>
        <w:t>（图</w:t>
      </w:r>
      <w:r>
        <w:rPr>
          <w:rFonts w:hint="eastAsia"/>
        </w:rPr>
        <w:t xml:space="preserve"> 4-1 </w:t>
      </w:r>
      <w:r w:rsidR="00EA3C76">
        <w:rPr>
          <w:rFonts w:hint="eastAsia"/>
        </w:rPr>
        <w:t>应用界面</w:t>
      </w:r>
      <w:r w:rsidR="00BF07B9">
        <w:rPr>
          <w:rFonts w:hint="eastAsia"/>
        </w:rPr>
        <w:t>端</w:t>
      </w:r>
      <w:r>
        <w:rPr>
          <w:rFonts w:hint="eastAsia"/>
        </w:rPr>
        <w:t>目录结构）</w:t>
      </w:r>
    </w:p>
    <w:p w:rsidR="00311A75" w:rsidRDefault="00367E24" w:rsidP="00367E24">
      <w:pPr>
        <w:spacing w:line="360" w:lineRule="auto"/>
        <w:ind w:firstLine="420"/>
      </w:pPr>
      <w:r>
        <w:rPr>
          <w:rFonts w:hint="eastAsia"/>
        </w:rPr>
        <w:t>public</w:t>
      </w:r>
      <w:r>
        <w:rPr>
          <w:rFonts w:hint="eastAsia"/>
        </w:rPr>
        <w:t>文件夹下存在</w:t>
      </w:r>
      <w:r>
        <w:rPr>
          <w:rFonts w:hint="eastAsia"/>
        </w:rPr>
        <w:t>config</w:t>
      </w:r>
      <w:r>
        <w:rPr>
          <w:rFonts w:hint="eastAsia"/>
        </w:rPr>
        <w:t>、</w:t>
      </w:r>
      <w:r>
        <w:rPr>
          <w:rFonts w:hint="eastAsia"/>
        </w:rPr>
        <w:t>css</w:t>
      </w:r>
      <w:r>
        <w:rPr>
          <w:rFonts w:hint="eastAsia"/>
        </w:rPr>
        <w:t>、</w:t>
      </w:r>
      <w:r>
        <w:rPr>
          <w:rFonts w:hint="eastAsia"/>
        </w:rPr>
        <w:t>images</w:t>
      </w:r>
      <w:r>
        <w:rPr>
          <w:rFonts w:hint="eastAsia"/>
        </w:rPr>
        <w:t>、</w:t>
      </w:r>
      <w:r>
        <w:rPr>
          <w:rFonts w:hint="eastAsia"/>
        </w:rPr>
        <w:t>javascripts</w:t>
      </w:r>
      <w:r>
        <w:rPr>
          <w:rFonts w:hint="eastAsia"/>
        </w:rPr>
        <w:t>、</w:t>
      </w:r>
      <w:r>
        <w:rPr>
          <w:rFonts w:hint="eastAsia"/>
        </w:rPr>
        <w:t>smartcloud</w:t>
      </w:r>
      <w:r>
        <w:rPr>
          <w:rFonts w:hint="eastAsia"/>
        </w:rPr>
        <w:t>文件夹，其中</w:t>
      </w:r>
      <w:r>
        <w:rPr>
          <w:rFonts w:hint="eastAsia"/>
        </w:rPr>
        <w:t>config</w:t>
      </w:r>
      <w:r>
        <w:rPr>
          <w:rFonts w:hint="eastAsia"/>
        </w:rPr>
        <w:t>存放前端配置文件（包括：菜单、组件等配置文件）；</w:t>
      </w:r>
      <w:r>
        <w:rPr>
          <w:rFonts w:hint="eastAsia"/>
        </w:rPr>
        <w:t>css</w:t>
      </w:r>
      <w:r>
        <w:rPr>
          <w:rFonts w:hint="eastAsia"/>
        </w:rPr>
        <w:t>存放</w:t>
      </w:r>
      <w:r>
        <w:rPr>
          <w:rFonts w:hint="eastAsia"/>
        </w:rPr>
        <w:t>css</w:t>
      </w:r>
      <w:r>
        <w:rPr>
          <w:rFonts w:hint="eastAsia"/>
        </w:rPr>
        <w:t>样式文件（包括：</w:t>
      </w:r>
      <w:r>
        <w:rPr>
          <w:rFonts w:hint="eastAsia"/>
        </w:rPr>
        <w:t>common</w:t>
      </w:r>
      <w:r>
        <w:rPr>
          <w:rFonts w:hint="eastAsia"/>
        </w:rPr>
        <w:t>通用的自定义样式；</w:t>
      </w:r>
      <w:r>
        <w:rPr>
          <w:rFonts w:hint="eastAsia"/>
        </w:rPr>
        <w:t>import</w:t>
      </w:r>
      <w:r>
        <w:rPr>
          <w:rFonts w:hint="eastAsia"/>
        </w:rPr>
        <w:t>导入外部的样式，以及</w:t>
      </w:r>
      <w:r>
        <w:rPr>
          <w:rFonts w:hint="eastAsia"/>
        </w:rPr>
        <w:t>smartcloud</w:t>
      </w:r>
      <w:r>
        <w:rPr>
          <w:rFonts w:hint="eastAsia"/>
        </w:rPr>
        <w:t>（项目名）的自身样式）；同理</w:t>
      </w:r>
      <w:r>
        <w:rPr>
          <w:rFonts w:hint="eastAsia"/>
        </w:rPr>
        <w:t>images</w:t>
      </w:r>
      <w:r>
        <w:rPr>
          <w:rFonts w:hint="eastAsia"/>
        </w:rPr>
        <w:t>以及</w:t>
      </w:r>
      <w:r>
        <w:rPr>
          <w:rFonts w:hint="eastAsia"/>
        </w:rPr>
        <w:t>javascripts</w:t>
      </w:r>
      <w:r>
        <w:rPr>
          <w:rFonts w:hint="eastAsia"/>
        </w:rPr>
        <w:t>的结构与</w:t>
      </w:r>
      <w:r>
        <w:rPr>
          <w:rFonts w:hint="eastAsia"/>
        </w:rPr>
        <w:t>css</w:t>
      </w:r>
      <w:r>
        <w:rPr>
          <w:rFonts w:hint="eastAsia"/>
        </w:rPr>
        <w:t>结构类似；</w:t>
      </w:r>
      <w:r>
        <w:rPr>
          <w:rFonts w:hint="eastAsia"/>
        </w:rPr>
        <w:t>smartcloud</w:t>
      </w:r>
      <w:r>
        <w:rPr>
          <w:rFonts w:hint="eastAsia"/>
        </w:rPr>
        <w:t>表示一个项目名，此文件下存放两个文件夹，分别是</w:t>
      </w:r>
      <w:r>
        <w:rPr>
          <w:rFonts w:hint="eastAsia"/>
        </w:rPr>
        <w:t>config</w:t>
      </w:r>
      <w:r>
        <w:rPr>
          <w:rFonts w:hint="eastAsia"/>
        </w:rPr>
        <w:t>以及</w:t>
      </w:r>
      <w:r>
        <w:rPr>
          <w:rFonts w:hint="eastAsia"/>
        </w:rPr>
        <w:t>html</w:t>
      </w:r>
      <w:r>
        <w:rPr>
          <w:rFonts w:hint="eastAsia"/>
        </w:rPr>
        <w:t>，</w:t>
      </w:r>
      <w:r>
        <w:rPr>
          <w:rFonts w:hint="eastAsia"/>
        </w:rPr>
        <w:t>config</w:t>
      </w:r>
      <w:r>
        <w:t xml:space="preserve"> </w:t>
      </w:r>
      <w:r>
        <w:rPr>
          <w:rFonts w:hint="eastAsia"/>
        </w:rPr>
        <w:t>下存放了前端组件的相关配置信息，</w:t>
      </w:r>
      <w:r>
        <w:rPr>
          <w:rFonts w:hint="eastAsia"/>
        </w:rPr>
        <w:t>html</w:t>
      </w:r>
      <w:r>
        <w:rPr>
          <w:rFonts w:hint="eastAsia"/>
        </w:rPr>
        <w:t>存放了静态的</w:t>
      </w:r>
      <w:r>
        <w:rPr>
          <w:rFonts w:hint="eastAsia"/>
        </w:rPr>
        <w:t>html</w:t>
      </w:r>
      <w:r>
        <w:rPr>
          <w:rFonts w:hint="eastAsia"/>
        </w:rPr>
        <w:t>文件。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8522"/>
      </w:tblGrid>
      <w:tr w:rsidR="00F10B31" w:rsidTr="00F10B31">
        <w:tc>
          <w:tcPr>
            <w:tcW w:w="8522" w:type="dxa"/>
          </w:tcPr>
          <w:p w:rsidR="00F10B31" w:rsidRDefault="00F10B31" w:rsidP="00F10B31">
            <w:pPr>
              <w:spacing w:line="360" w:lineRule="auto"/>
            </w:pPr>
            <w:r>
              <w:rPr>
                <w:rFonts w:hint="eastAsia"/>
              </w:rPr>
              <w:t>项目下</w:t>
            </w:r>
            <w:r>
              <w:rPr>
                <w:rFonts w:hint="eastAsia"/>
              </w:rPr>
              <w:t>config</w:t>
            </w:r>
            <w:r>
              <w:rPr>
                <w:rFonts w:hint="eastAsia"/>
              </w:rPr>
              <w:t>中的前端配置信息如下所示：</w:t>
            </w:r>
          </w:p>
          <w:p w:rsidR="00F10B31" w:rsidRDefault="00F10B31" w:rsidP="00F10B31">
            <w:pPr>
              <w:spacing w:line="360" w:lineRule="auto"/>
            </w:pPr>
            <w:r>
              <w:t>{</w:t>
            </w:r>
          </w:p>
          <w:p w:rsidR="00F10B31" w:rsidRDefault="00F10B31" w:rsidP="00F10B31">
            <w:pPr>
              <w:spacing w:line="360" w:lineRule="auto"/>
            </w:pPr>
            <w:r>
              <w:rPr>
                <w:rFonts w:hint="eastAsia"/>
              </w:rPr>
              <w:tab/>
              <w:t>"name":"</w:t>
            </w:r>
            <w:r>
              <w:rPr>
                <w:rFonts w:hint="eastAsia"/>
              </w:rPr>
              <w:t>智慧云平台</w:t>
            </w:r>
            <w:r>
              <w:rPr>
                <w:rFonts w:hint="eastAsia"/>
              </w:rPr>
              <w:t>",//</w:t>
            </w:r>
            <w:r>
              <w:rPr>
                <w:rFonts w:hint="eastAsia"/>
              </w:rPr>
              <w:t>项目名</w:t>
            </w:r>
          </w:p>
          <w:p w:rsidR="00F10B31" w:rsidRDefault="00F10B31" w:rsidP="00F10B31">
            <w:pPr>
              <w:spacing w:line="360" w:lineRule="auto"/>
            </w:pPr>
            <w:r>
              <w:tab/>
              <w:t>"path":"smartcloud",</w:t>
            </w:r>
            <w:r>
              <w:rPr>
                <w:rFonts w:hint="eastAsia"/>
              </w:rPr>
              <w:t>//</w:t>
            </w:r>
            <w:r>
              <w:rPr>
                <w:rFonts w:hint="eastAsia"/>
              </w:rPr>
              <w:t>项目对应</w:t>
            </w:r>
            <w:r>
              <w:rPr>
                <w:rFonts w:hint="eastAsia"/>
              </w:rPr>
              <w:t>public</w:t>
            </w:r>
            <w:r>
              <w:rPr>
                <w:rFonts w:hint="eastAsia"/>
              </w:rPr>
              <w:t>下的路径</w:t>
            </w:r>
          </w:p>
          <w:p w:rsidR="00F10B31" w:rsidRDefault="00F10B31" w:rsidP="00F10B31">
            <w:pPr>
              <w:spacing w:line="360" w:lineRule="auto"/>
            </w:pPr>
            <w:r>
              <w:tab/>
              <w:t>"code":"component_smartcloudServer",</w:t>
            </w:r>
            <w:r>
              <w:rPr>
                <w:rFonts w:hint="eastAsia"/>
              </w:rPr>
              <w:t>//</w:t>
            </w:r>
            <w:r>
              <w:rPr>
                <w:rFonts w:hint="eastAsia"/>
              </w:rPr>
              <w:t>项目</w:t>
            </w:r>
            <w:r>
              <w:rPr>
                <w:rFonts w:hint="eastAsia"/>
              </w:rPr>
              <w:t xml:space="preserve">code </w:t>
            </w:r>
            <w:r>
              <w:rPr>
                <w:rFonts w:hint="eastAsia"/>
              </w:rPr>
              <w:t>必须“</w:t>
            </w:r>
            <w:r>
              <w:rPr>
                <w:rFonts w:hint="eastAsia"/>
              </w:rPr>
              <w:t>component_</w:t>
            </w:r>
            <w:r>
              <w:rPr>
                <w:rFonts w:hint="eastAsia"/>
              </w:rPr>
              <w:t>”</w:t>
            </w:r>
            <w:r>
              <w:rPr>
                <w:rFonts w:hint="eastAsia"/>
              </w:rPr>
              <w:t>+server</w:t>
            </w:r>
            <w:r>
              <w:tab/>
              <w:t>"pCode":"component_root",</w:t>
            </w:r>
            <w:r>
              <w:rPr>
                <w:rFonts w:hint="eastAsia"/>
              </w:rPr>
              <w:t>//</w:t>
            </w:r>
            <w:r>
              <w:rPr>
                <w:rFonts w:hint="eastAsia"/>
              </w:rPr>
              <w:t>父级目录，由于是前端组件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所以以</w:t>
            </w:r>
            <w:r>
              <w:rPr>
                <w:rFonts w:hint="eastAsia"/>
              </w:rPr>
              <w:t>component_</w:t>
            </w:r>
            <w:r>
              <w:rPr>
                <w:rFonts w:hint="eastAsia"/>
              </w:rPr>
              <w:t>打头</w:t>
            </w:r>
          </w:p>
          <w:p w:rsidR="00F10B31" w:rsidRDefault="00F10B31" w:rsidP="00F10B31">
            <w:pPr>
              <w:spacing w:line="360" w:lineRule="auto"/>
            </w:pPr>
            <w:r>
              <w:tab/>
              <w:t>"index":"user.list",</w:t>
            </w:r>
            <w:r>
              <w:rPr>
                <w:rFonts w:hint="eastAsia"/>
              </w:rPr>
              <w:t>//</w:t>
            </w:r>
            <w:r>
              <w:rPr>
                <w:rFonts w:hint="eastAsia"/>
              </w:rPr>
              <w:t>默认访问的页面</w:t>
            </w:r>
          </w:p>
          <w:p w:rsidR="00F10B31" w:rsidRDefault="00F10B31" w:rsidP="00F10B31">
            <w:pPr>
              <w:spacing w:line="360" w:lineRule="auto"/>
            </w:pPr>
            <w:r>
              <w:tab/>
              <w:t>"modules":[</w:t>
            </w:r>
          </w:p>
          <w:p w:rsidR="00F10B31" w:rsidRDefault="00F10B31" w:rsidP="00F10B31">
            <w:pPr>
              <w:spacing w:line="360" w:lineRule="auto"/>
            </w:pPr>
            <w:r>
              <w:rPr>
                <w:rFonts w:hint="eastAsia"/>
              </w:rPr>
              <w:lastRenderedPageBreak/>
              <w:tab/>
            </w:r>
            <w:r>
              <w:rPr>
                <w:rFonts w:hint="eastAsia"/>
              </w:rPr>
              <w:tab/>
              <w:t>{"module":"user","caption":"</w:t>
            </w:r>
            <w:r>
              <w:rPr>
                <w:rFonts w:hint="eastAsia"/>
              </w:rPr>
              <w:t>用户管理</w:t>
            </w:r>
            <w:r>
              <w:rPr>
                <w:rFonts w:hint="eastAsia"/>
              </w:rPr>
              <w:t>","desc":"</w:t>
            </w:r>
            <w:r>
              <w:rPr>
                <w:rFonts w:hint="eastAsia"/>
              </w:rPr>
              <w:t>用户管理</w:t>
            </w:r>
            <w:r>
              <w:rPr>
                <w:rFonts w:hint="eastAsia"/>
              </w:rPr>
              <w:t>","js":"/javascripts/smartcloud/userController.js","pages":[</w:t>
            </w:r>
          </w:p>
          <w:p w:rsidR="00F10B31" w:rsidRDefault="00F10B31" w:rsidP="00F10B31">
            <w:pPr>
              <w:spacing w:line="360" w:lineRule="auto"/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{"id":"list","caption":"</w:t>
            </w:r>
            <w:r>
              <w:rPr>
                <w:rFonts w:hint="eastAsia"/>
              </w:rPr>
              <w:t>用户列表</w:t>
            </w:r>
            <w:r>
              <w:rPr>
                <w:rFonts w:hint="eastAsia"/>
              </w:rPr>
              <w:t>","desc":"</w:t>
            </w:r>
            <w:r>
              <w:rPr>
                <w:rFonts w:hint="eastAsia"/>
              </w:rPr>
              <w:t>用户列表</w:t>
            </w:r>
            <w:r>
              <w:rPr>
                <w:rFonts w:hint="eastAsia"/>
              </w:rPr>
              <w:t>","url":"/html/user/userList.html","method":"init","components":[</w:t>
            </w:r>
          </w:p>
          <w:p w:rsidR="00F10B31" w:rsidRDefault="00F10B31" w:rsidP="00F10B31">
            <w:pPr>
              <w:spacing w:line="360" w:lineRule="auto"/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{"component":"addUser","caption":"</w:t>
            </w:r>
            <w:r>
              <w:rPr>
                <w:rFonts w:hint="eastAsia"/>
              </w:rPr>
              <w:t>新增用户按钮</w:t>
            </w:r>
            <w:r>
              <w:rPr>
                <w:rFonts w:hint="eastAsia"/>
              </w:rPr>
              <w:t>","desc":"</w:t>
            </w:r>
            <w:r>
              <w:rPr>
                <w:rFonts w:hint="eastAsia"/>
              </w:rPr>
              <w:t>新增用户按钮</w:t>
            </w:r>
            <w:r>
              <w:rPr>
                <w:rFonts w:hint="eastAsia"/>
              </w:rPr>
              <w:t>","limit":false},</w:t>
            </w:r>
            <w:r w:rsidR="00E75518">
              <w:rPr>
                <w:rFonts w:hint="eastAsia"/>
              </w:rPr>
              <w:t>//limit</w:t>
            </w:r>
            <w:r w:rsidR="00E75518">
              <w:rPr>
                <w:rFonts w:hint="eastAsia"/>
              </w:rPr>
              <w:t>表示是否加入权限控制</w:t>
            </w:r>
          </w:p>
          <w:p w:rsidR="00F10B31" w:rsidRDefault="00F10B31" w:rsidP="00F10B31">
            <w:pPr>
              <w:spacing w:line="360" w:lineRule="auto"/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{"component":"queryUser","caption":"</w:t>
            </w:r>
            <w:r>
              <w:rPr>
                <w:rFonts w:hint="eastAsia"/>
              </w:rPr>
              <w:t>查询用户按钮</w:t>
            </w:r>
            <w:r>
              <w:rPr>
                <w:rFonts w:hint="eastAsia"/>
              </w:rPr>
              <w:t>","desc":"</w:t>
            </w:r>
            <w:r>
              <w:rPr>
                <w:rFonts w:hint="eastAsia"/>
              </w:rPr>
              <w:t>查询用户按钮</w:t>
            </w:r>
            <w:r>
              <w:rPr>
                <w:rFonts w:hint="eastAsia"/>
              </w:rPr>
              <w:t>","limit":true}</w:t>
            </w:r>
          </w:p>
          <w:p w:rsidR="00F10B31" w:rsidRDefault="00F10B31" w:rsidP="00F10B31">
            <w:pPr>
              <w:spacing w:line="360" w:lineRule="auto"/>
            </w:pPr>
            <w:r>
              <w:tab/>
            </w:r>
            <w:r>
              <w:tab/>
            </w:r>
            <w:r>
              <w:tab/>
              <w:t>]},</w:t>
            </w:r>
          </w:p>
          <w:p w:rsidR="00F10B31" w:rsidRDefault="00F10B31" w:rsidP="00F10B31">
            <w:pPr>
              <w:spacing w:line="360" w:lineRule="auto"/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</w:p>
          <w:p w:rsidR="00F10B31" w:rsidRDefault="00F10B31" w:rsidP="00F10B31">
            <w:pPr>
              <w:spacing w:line="360" w:lineRule="auto"/>
            </w:pPr>
            <w:r>
              <w:tab/>
            </w:r>
            <w:r>
              <w:tab/>
              <w:t>]}</w:t>
            </w:r>
          </w:p>
          <w:p w:rsidR="00F10B31" w:rsidRDefault="00F10B31" w:rsidP="00F10B31">
            <w:pPr>
              <w:spacing w:line="360" w:lineRule="auto"/>
            </w:pPr>
            <w:r>
              <w:tab/>
              <w:t>]</w:t>
            </w:r>
          </w:p>
          <w:p w:rsidR="00F10B31" w:rsidRDefault="00F10B31" w:rsidP="00F10B31">
            <w:pPr>
              <w:spacing w:line="360" w:lineRule="auto"/>
            </w:pPr>
            <w:r>
              <w:t>}</w:t>
            </w:r>
          </w:p>
        </w:tc>
      </w:tr>
    </w:tbl>
    <w:p w:rsidR="00F10B31" w:rsidRDefault="00F10B31" w:rsidP="00F10B31">
      <w:pPr>
        <w:spacing w:line="360" w:lineRule="auto"/>
      </w:pP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8522"/>
      </w:tblGrid>
      <w:tr w:rsidR="00E75518" w:rsidTr="00E75518">
        <w:tc>
          <w:tcPr>
            <w:tcW w:w="8522" w:type="dxa"/>
          </w:tcPr>
          <w:p w:rsidR="00E75518" w:rsidRDefault="00E75518" w:rsidP="00F10B31">
            <w:pPr>
              <w:spacing w:line="360" w:lineRule="auto"/>
            </w:pPr>
            <w:r>
              <w:rPr>
                <w:rFonts w:hint="eastAsia"/>
              </w:rPr>
              <w:t>静态</w:t>
            </w:r>
            <w:r>
              <w:rPr>
                <w:rFonts w:hint="eastAsia"/>
              </w:rPr>
              <w:t>html</w:t>
            </w:r>
            <w:r>
              <w:rPr>
                <w:rFonts w:hint="eastAsia"/>
              </w:rPr>
              <w:t>页面注意点如下所示：</w:t>
            </w:r>
          </w:p>
          <w:p w:rsidR="00E75518" w:rsidRDefault="00E75518" w:rsidP="00E75518">
            <w:pPr>
              <w:pStyle w:val="a3"/>
              <w:numPr>
                <w:ilvl w:val="0"/>
                <w:numId w:val="30"/>
              </w:numPr>
              <w:spacing w:line="360" w:lineRule="auto"/>
              <w:ind w:firstLineChars="0"/>
            </w:pPr>
            <w:r>
              <w:rPr>
                <w:rFonts w:hint="eastAsia"/>
              </w:rPr>
              <w:t>html</w:t>
            </w:r>
            <w:r>
              <w:rPr>
                <w:rFonts w:hint="eastAsia"/>
              </w:rPr>
              <w:t>的最顶层必须加入</w:t>
            </w:r>
            <w:r>
              <w:rPr>
                <w:rFonts w:hint="eastAsia"/>
              </w:rPr>
              <w:t>ng-page</w:t>
            </w:r>
            <w:r>
              <w:rPr>
                <w:rFonts w:hint="eastAsia"/>
              </w:rPr>
              <w:t>属性；</w:t>
            </w:r>
          </w:p>
          <w:p w:rsidR="00E75518" w:rsidRPr="00E75518" w:rsidRDefault="00E75518" w:rsidP="00E75518">
            <w:pPr>
              <w:pStyle w:val="a3"/>
              <w:numPr>
                <w:ilvl w:val="0"/>
                <w:numId w:val="30"/>
              </w:numPr>
              <w:spacing w:line="360" w:lineRule="auto"/>
              <w:ind w:firstLineChars="0"/>
            </w:pPr>
            <w:r>
              <w:rPr>
                <w:rFonts w:hint="eastAsia"/>
              </w:rPr>
              <w:t>所有的点击事件必须以如下命名：</w:t>
            </w:r>
            <w:r>
              <w:rPr>
                <w:rFonts w:hint="eastAsia"/>
              </w:rPr>
              <w:t>ng-click=</w:t>
            </w:r>
            <w:r>
              <w:t>”</w:t>
            </w:r>
            <w:r>
              <w:rPr>
                <w:rFonts w:hint="eastAsia"/>
              </w:rPr>
              <w:t>函数名</w:t>
            </w:r>
            <w:r>
              <w:t>”</w:t>
            </w:r>
            <w:r>
              <w:rPr>
                <w:rFonts w:hint="eastAsia"/>
              </w:rPr>
              <w:t xml:space="preserve">  id=</w:t>
            </w:r>
            <w:r>
              <w:t>”</w:t>
            </w:r>
            <w:r>
              <w:rPr>
                <w:rFonts w:hint="eastAsia"/>
              </w:rPr>
              <w:t>函数名</w:t>
            </w:r>
            <w:r>
              <w:t>”</w:t>
            </w:r>
          </w:p>
        </w:tc>
      </w:tr>
    </w:tbl>
    <w:p w:rsidR="00DF2768" w:rsidRDefault="00314729" w:rsidP="00DF2768">
      <w:pPr>
        <w:pStyle w:val="4"/>
      </w:pPr>
      <w:r>
        <w:rPr>
          <w:rFonts w:hint="eastAsia"/>
        </w:rPr>
        <w:t>4</w:t>
      </w:r>
      <w:r w:rsidR="00DF2768">
        <w:rPr>
          <w:rFonts w:hint="eastAsia"/>
        </w:rPr>
        <w:t xml:space="preserve">.2 </w:t>
      </w:r>
      <w:r w:rsidR="00DF2768">
        <w:rPr>
          <w:rFonts w:hint="eastAsia"/>
        </w:rPr>
        <w:t>页面调用过程</w:t>
      </w:r>
    </w:p>
    <w:p w:rsidR="00217112" w:rsidRPr="00217112" w:rsidRDefault="00217112" w:rsidP="00217112">
      <w:pPr>
        <w:ind w:firstLine="420"/>
      </w:pPr>
      <w:r>
        <w:rPr>
          <w:rFonts w:hint="eastAsia"/>
        </w:rPr>
        <w:t>页面调用过程如下图</w:t>
      </w:r>
      <w:r>
        <w:rPr>
          <w:rFonts w:hint="eastAsia"/>
        </w:rPr>
        <w:t>4-2</w:t>
      </w:r>
      <w:r>
        <w:rPr>
          <w:rFonts w:hint="eastAsia"/>
        </w:rPr>
        <w:t>所示：</w:t>
      </w:r>
    </w:p>
    <w:p w:rsidR="00697C5E" w:rsidRDefault="00697C5E" w:rsidP="00697C5E">
      <w:r>
        <w:object w:dxaOrig="11848" w:dyaOrig="4762">
          <v:shape id="_x0000_i1028" type="#_x0000_t75" style="width:415.1pt;height:167.15pt" o:ole="">
            <v:imagedata r:id="rId22" o:title=""/>
          </v:shape>
          <o:OLEObject Type="Embed" ProgID="Visio.Drawing.11" ShapeID="_x0000_i1028" DrawAspect="Content" ObjectID="_1493114337" r:id="rId23"/>
        </w:object>
      </w:r>
    </w:p>
    <w:p w:rsidR="00217112" w:rsidRDefault="00217112" w:rsidP="00217112">
      <w:pPr>
        <w:jc w:val="center"/>
      </w:pPr>
      <w:r>
        <w:rPr>
          <w:rFonts w:hint="eastAsia"/>
        </w:rPr>
        <w:t>（图</w:t>
      </w:r>
      <w:r>
        <w:rPr>
          <w:rFonts w:hint="eastAsia"/>
        </w:rPr>
        <w:t xml:space="preserve">4-2 </w:t>
      </w:r>
      <w:r>
        <w:rPr>
          <w:rFonts w:hint="eastAsia"/>
        </w:rPr>
        <w:t>页面调用过程）</w:t>
      </w:r>
    </w:p>
    <w:p w:rsidR="0003290D" w:rsidRDefault="00AB30A7" w:rsidP="00100EE5">
      <w:pPr>
        <w:spacing w:line="360" w:lineRule="auto"/>
      </w:pPr>
      <w:r>
        <w:rPr>
          <w:rFonts w:hint="eastAsia"/>
        </w:rPr>
        <w:t>其详细</w:t>
      </w:r>
      <w:r w:rsidR="0003290D">
        <w:rPr>
          <w:rFonts w:hint="eastAsia"/>
        </w:rPr>
        <w:t>过程如下所示：</w:t>
      </w:r>
    </w:p>
    <w:p w:rsidR="0003290D" w:rsidRDefault="00D70A74" w:rsidP="00100EE5">
      <w:pPr>
        <w:pStyle w:val="a3"/>
        <w:numPr>
          <w:ilvl w:val="0"/>
          <w:numId w:val="3"/>
        </w:numPr>
        <w:spacing w:line="360" w:lineRule="auto"/>
        <w:ind w:firstLineChars="0"/>
      </w:pPr>
      <w:r>
        <w:rPr>
          <w:rFonts w:hint="eastAsia"/>
        </w:rPr>
        <w:lastRenderedPageBreak/>
        <w:t>浏览器输入</w:t>
      </w:r>
      <w:r>
        <w:rPr>
          <w:rFonts w:hint="eastAsia"/>
        </w:rPr>
        <w:t>url</w:t>
      </w:r>
      <w:r w:rsidR="00AB30A7">
        <w:rPr>
          <w:rFonts w:hint="eastAsia"/>
        </w:rPr>
        <w:t>进行页面访问，如</w:t>
      </w:r>
      <w:r w:rsidR="00AB30A7" w:rsidRPr="00AB30A7">
        <w:t>http://</w:t>
      </w:r>
      <w:r w:rsidR="00E11C9C">
        <w:rPr>
          <w:rFonts w:hint="eastAsia"/>
        </w:rPr>
        <w:t>127.0.0.1</w:t>
      </w:r>
      <w:r w:rsidR="00AB30A7" w:rsidRPr="00AB30A7">
        <w:t>:18080/#</w:t>
      </w:r>
      <w:r w:rsidR="00C46D26">
        <w:rPr>
          <w:rFonts w:hint="eastAsia"/>
        </w:rPr>
        <w:t>user.list</w:t>
      </w:r>
      <w:r>
        <w:rPr>
          <w:rFonts w:hint="eastAsia"/>
        </w:rPr>
        <w:t>；</w:t>
      </w:r>
    </w:p>
    <w:p w:rsidR="00D70A74" w:rsidRDefault="00D70A74" w:rsidP="00100EE5">
      <w:pPr>
        <w:pStyle w:val="a3"/>
        <w:numPr>
          <w:ilvl w:val="0"/>
          <w:numId w:val="3"/>
        </w:numPr>
        <w:spacing w:line="360" w:lineRule="auto"/>
        <w:ind w:firstLineChars="0"/>
      </w:pPr>
      <w:r>
        <w:rPr>
          <w:rFonts w:hint="eastAsia"/>
        </w:rPr>
        <w:t>App</w:t>
      </w:r>
      <w:r>
        <w:rPr>
          <w:rFonts w:hint="eastAsia"/>
        </w:rPr>
        <w:t>监听器中</w:t>
      </w:r>
      <w:r w:rsidR="00AB30A7">
        <w:rPr>
          <w:rFonts w:hint="eastAsia"/>
        </w:rPr>
        <w:t>监听</w:t>
      </w:r>
      <w:r>
        <w:rPr>
          <w:rFonts w:hint="eastAsia"/>
        </w:rPr>
        <w:t>url</w:t>
      </w:r>
      <w:r w:rsidR="00F16333">
        <w:rPr>
          <w:rFonts w:hint="eastAsia"/>
        </w:rPr>
        <w:t>地址变化，</w:t>
      </w:r>
      <w:r w:rsidR="00261B22">
        <w:rPr>
          <w:rFonts w:hint="eastAsia"/>
        </w:rPr>
        <w:t>并</w:t>
      </w:r>
      <w:r w:rsidR="00AB30A7">
        <w:rPr>
          <w:rFonts w:hint="eastAsia"/>
        </w:rPr>
        <w:t>对</w:t>
      </w:r>
      <w:r w:rsidR="00AB30A7">
        <w:rPr>
          <w:rFonts w:hint="eastAsia"/>
        </w:rPr>
        <w:t>url</w:t>
      </w:r>
      <w:r w:rsidR="00AB30A7">
        <w:rPr>
          <w:rFonts w:hint="eastAsia"/>
        </w:rPr>
        <w:t>地址进行解析，获取</w:t>
      </w:r>
      <w:r w:rsidR="00AB30A7">
        <w:rPr>
          <w:rFonts w:hint="eastAsia"/>
        </w:rPr>
        <w:t>#</w:t>
      </w:r>
      <w:r w:rsidR="00AB30A7">
        <w:rPr>
          <w:rFonts w:hint="eastAsia"/>
        </w:rPr>
        <w:t>后面的字符串</w:t>
      </w:r>
      <w:r w:rsidR="00F30AD9">
        <w:rPr>
          <w:rFonts w:hint="eastAsia"/>
        </w:rPr>
        <w:t>（</w:t>
      </w:r>
      <w:r w:rsidR="00C721FC">
        <w:rPr>
          <w:rFonts w:hint="eastAsia"/>
        </w:rPr>
        <w:t>user.list</w:t>
      </w:r>
      <w:r w:rsidR="00F30AD9">
        <w:rPr>
          <w:rFonts w:hint="eastAsia"/>
        </w:rPr>
        <w:t>）</w:t>
      </w:r>
      <w:r>
        <w:rPr>
          <w:rFonts w:hint="eastAsia"/>
        </w:rPr>
        <w:t>；</w:t>
      </w:r>
    </w:p>
    <w:p w:rsidR="00D70A74" w:rsidRDefault="0024482E" w:rsidP="00100EE5">
      <w:pPr>
        <w:pStyle w:val="a3"/>
        <w:numPr>
          <w:ilvl w:val="0"/>
          <w:numId w:val="3"/>
        </w:numPr>
        <w:spacing w:line="360" w:lineRule="auto"/>
        <w:ind w:firstLineChars="0"/>
      </w:pPr>
      <w:r>
        <w:rPr>
          <w:rFonts w:hint="eastAsia"/>
        </w:rPr>
        <w:t>App</w:t>
      </w:r>
      <w:r>
        <w:rPr>
          <w:rFonts w:hint="eastAsia"/>
        </w:rPr>
        <w:t>实例</w:t>
      </w:r>
      <w:r w:rsidR="00AB30A7">
        <w:rPr>
          <w:rFonts w:hint="eastAsia"/>
        </w:rPr>
        <w:t>读取</w:t>
      </w:r>
      <w:r w:rsidR="00D70A74">
        <w:rPr>
          <w:rFonts w:hint="eastAsia"/>
        </w:rPr>
        <w:t>AppConfig</w:t>
      </w:r>
      <w:r w:rsidR="00D70A74">
        <w:rPr>
          <w:rFonts w:hint="eastAsia"/>
        </w:rPr>
        <w:t>中的</w:t>
      </w:r>
      <w:r w:rsidR="00AB30A7">
        <w:rPr>
          <w:rFonts w:hint="eastAsia"/>
        </w:rPr>
        <w:t>相关配置信息</w:t>
      </w:r>
      <w:r w:rsidR="00D70A74">
        <w:rPr>
          <w:rFonts w:hint="eastAsia"/>
        </w:rPr>
        <w:t>；</w:t>
      </w:r>
    </w:p>
    <w:p w:rsidR="00D70A74" w:rsidRDefault="0024482E" w:rsidP="00100EE5">
      <w:pPr>
        <w:pStyle w:val="a3"/>
        <w:numPr>
          <w:ilvl w:val="0"/>
          <w:numId w:val="3"/>
        </w:numPr>
        <w:spacing w:line="360" w:lineRule="auto"/>
        <w:ind w:firstLineChars="0"/>
      </w:pPr>
      <w:r>
        <w:rPr>
          <w:rFonts w:hint="eastAsia"/>
        </w:rPr>
        <w:t>App</w:t>
      </w:r>
      <w:r>
        <w:rPr>
          <w:rFonts w:hint="eastAsia"/>
        </w:rPr>
        <w:t>实例利用</w:t>
      </w:r>
      <w:r w:rsidR="00AB30A7">
        <w:rPr>
          <w:rFonts w:hint="eastAsia"/>
        </w:rPr>
        <w:t>第</w:t>
      </w:r>
      <w:r w:rsidR="00550476">
        <w:rPr>
          <w:rFonts w:hint="eastAsia"/>
        </w:rPr>
        <w:t>2</w:t>
      </w:r>
      <w:r w:rsidR="00AB30A7">
        <w:rPr>
          <w:rFonts w:hint="eastAsia"/>
        </w:rPr>
        <w:t>步获取到的字符串与</w:t>
      </w:r>
      <w:r w:rsidR="00AB30A7">
        <w:rPr>
          <w:rFonts w:hint="eastAsia"/>
        </w:rPr>
        <w:t>AppConfig</w:t>
      </w:r>
      <w:r w:rsidR="00AB30A7">
        <w:rPr>
          <w:rFonts w:hint="eastAsia"/>
        </w:rPr>
        <w:t>中的配置信息</w:t>
      </w:r>
      <w:r w:rsidR="00AB30A7">
        <w:rPr>
          <w:rFonts w:hint="eastAsia"/>
        </w:rPr>
        <w:t>pageId</w:t>
      </w:r>
      <w:r>
        <w:rPr>
          <w:rFonts w:hint="eastAsia"/>
        </w:rPr>
        <w:t>进行</w:t>
      </w:r>
      <w:r w:rsidR="00AB30A7">
        <w:rPr>
          <w:rFonts w:hint="eastAsia"/>
        </w:rPr>
        <w:t>匹配，</w:t>
      </w:r>
      <w:r w:rsidR="00D70A74">
        <w:rPr>
          <w:rFonts w:hint="eastAsia"/>
        </w:rPr>
        <w:t>加载</w:t>
      </w:r>
      <w:r>
        <w:rPr>
          <w:rFonts w:hint="eastAsia"/>
        </w:rPr>
        <w:t>相</w:t>
      </w:r>
      <w:r w:rsidR="00550476">
        <w:rPr>
          <w:rFonts w:hint="eastAsia"/>
        </w:rPr>
        <w:t>匹配的</w:t>
      </w:r>
      <w:r w:rsidR="00550476" w:rsidRPr="00550476">
        <w:t>templateUrl</w:t>
      </w:r>
      <w:r w:rsidR="00550476">
        <w:rPr>
          <w:rFonts w:hint="eastAsia"/>
        </w:rPr>
        <w:t>属性对应的</w:t>
      </w:r>
      <w:r w:rsidR="00C25753">
        <w:rPr>
          <w:rFonts w:hint="eastAsia"/>
        </w:rPr>
        <w:t>html</w:t>
      </w:r>
      <w:r w:rsidR="00D70A74">
        <w:rPr>
          <w:rFonts w:hint="eastAsia"/>
        </w:rPr>
        <w:t>文件；</w:t>
      </w:r>
    </w:p>
    <w:p w:rsidR="00D70A74" w:rsidRDefault="0024482E" w:rsidP="00100EE5">
      <w:pPr>
        <w:pStyle w:val="a3"/>
        <w:numPr>
          <w:ilvl w:val="0"/>
          <w:numId w:val="3"/>
        </w:numPr>
        <w:spacing w:line="360" w:lineRule="auto"/>
        <w:ind w:firstLineChars="0"/>
      </w:pPr>
      <w:r>
        <w:rPr>
          <w:rFonts w:hint="eastAsia"/>
        </w:rPr>
        <w:t>App</w:t>
      </w:r>
      <w:r>
        <w:rPr>
          <w:rFonts w:hint="eastAsia"/>
        </w:rPr>
        <w:t>实例显示</w:t>
      </w:r>
      <w:r w:rsidR="00550476">
        <w:rPr>
          <w:rFonts w:hint="eastAsia"/>
        </w:rPr>
        <w:t>加载的</w:t>
      </w:r>
      <w:r w:rsidR="001C49DA">
        <w:rPr>
          <w:rFonts w:hint="eastAsia"/>
        </w:rPr>
        <w:t>html</w:t>
      </w:r>
      <w:r>
        <w:rPr>
          <w:rFonts w:hint="eastAsia"/>
        </w:rPr>
        <w:t>文件</w:t>
      </w:r>
      <w:r w:rsidR="00D70A74">
        <w:rPr>
          <w:rFonts w:hint="eastAsia"/>
        </w:rPr>
        <w:t>；</w:t>
      </w:r>
    </w:p>
    <w:p w:rsidR="00D70A74" w:rsidRDefault="0024482E" w:rsidP="00100EE5">
      <w:pPr>
        <w:pStyle w:val="a3"/>
        <w:numPr>
          <w:ilvl w:val="0"/>
          <w:numId w:val="3"/>
        </w:numPr>
        <w:spacing w:line="360" w:lineRule="auto"/>
        <w:ind w:firstLineChars="0"/>
      </w:pPr>
      <w:r>
        <w:rPr>
          <w:rFonts w:hint="eastAsia"/>
        </w:rPr>
        <w:t>App</w:t>
      </w:r>
      <w:r>
        <w:rPr>
          <w:rFonts w:hint="eastAsia"/>
        </w:rPr>
        <w:t>实例</w:t>
      </w:r>
      <w:r w:rsidR="00550476">
        <w:rPr>
          <w:rFonts w:hint="eastAsia"/>
        </w:rPr>
        <w:t>调用</w:t>
      </w:r>
      <w:r w:rsidR="0065228F">
        <w:rPr>
          <w:rFonts w:hint="eastAsia"/>
        </w:rPr>
        <w:t>html</w:t>
      </w:r>
      <w:r w:rsidR="0065228F">
        <w:rPr>
          <w:rFonts w:hint="eastAsia"/>
        </w:rPr>
        <w:t>对应的</w:t>
      </w:r>
      <w:r w:rsidR="0065228F">
        <w:rPr>
          <w:rFonts w:hint="eastAsia"/>
        </w:rPr>
        <w:t>method</w:t>
      </w:r>
      <w:r w:rsidR="00B44131">
        <w:rPr>
          <w:rFonts w:hint="eastAsia"/>
        </w:rPr>
        <w:t>属性的</w:t>
      </w:r>
      <w:r w:rsidR="00550476">
        <w:rPr>
          <w:rFonts w:hint="eastAsia"/>
        </w:rPr>
        <w:t>方法</w:t>
      </w:r>
      <w:r w:rsidR="00D70A74">
        <w:rPr>
          <w:rFonts w:hint="eastAsia"/>
        </w:rPr>
        <w:t>；</w:t>
      </w:r>
    </w:p>
    <w:p w:rsidR="00D70A74" w:rsidRDefault="0024482E" w:rsidP="00100EE5">
      <w:pPr>
        <w:pStyle w:val="a3"/>
        <w:numPr>
          <w:ilvl w:val="0"/>
          <w:numId w:val="3"/>
        </w:numPr>
        <w:spacing w:line="360" w:lineRule="auto"/>
        <w:ind w:firstLineChars="0"/>
      </w:pPr>
      <w:r>
        <w:rPr>
          <w:rFonts w:hint="eastAsia"/>
        </w:rPr>
        <w:t>方法</w:t>
      </w:r>
      <w:r w:rsidR="00550476">
        <w:rPr>
          <w:rFonts w:hint="eastAsia"/>
        </w:rPr>
        <w:t>至服务端获取数据</w:t>
      </w:r>
      <w:r w:rsidR="00D70A74">
        <w:rPr>
          <w:rFonts w:hint="eastAsia"/>
        </w:rPr>
        <w:t>；</w:t>
      </w:r>
    </w:p>
    <w:p w:rsidR="00D70A74" w:rsidRDefault="0024482E" w:rsidP="00100EE5">
      <w:pPr>
        <w:pStyle w:val="a3"/>
        <w:numPr>
          <w:ilvl w:val="0"/>
          <w:numId w:val="3"/>
        </w:numPr>
        <w:spacing w:line="360" w:lineRule="auto"/>
        <w:ind w:firstLineChars="0"/>
      </w:pPr>
      <w:r>
        <w:rPr>
          <w:rFonts w:hint="eastAsia"/>
        </w:rPr>
        <w:t>方法</w:t>
      </w:r>
      <w:r w:rsidR="00DC3A7A">
        <w:rPr>
          <w:rFonts w:hint="eastAsia"/>
        </w:rPr>
        <w:t>将获取到的数据填充至</w:t>
      </w:r>
      <w:r w:rsidR="0065228F">
        <w:rPr>
          <w:rFonts w:hint="eastAsia"/>
        </w:rPr>
        <w:t>加载的</w:t>
      </w:r>
      <w:r w:rsidR="0065228F">
        <w:rPr>
          <w:rFonts w:hint="eastAsia"/>
        </w:rPr>
        <w:t>html</w:t>
      </w:r>
      <w:r w:rsidR="00550476">
        <w:rPr>
          <w:rFonts w:hint="eastAsia"/>
        </w:rPr>
        <w:t>文件</w:t>
      </w:r>
      <w:r w:rsidR="00D70A74">
        <w:rPr>
          <w:rFonts w:hint="eastAsia"/>
        </w:rPr>
        <w:t>。</w:t>
      </w:r>
    </w:p>
    <w:p w:rsidR="009F4887" w:rsidRDefault="00E2385D" w:rsidP="00E2385D">
      <w:pPr>
        <w:pStyle w:val="2"/>
      </w:pPr>
      <w:r>
        <w:rPr>
          <w:rFonts w:hint="eastAsia"/>
        </w:rPr>
        <w:t>五、</w:t>
      </w:r>
      <w:r>
        <w:rPr>
          <w:rFonts w:hint="eastAsia"/>
        </w:rPr>
        <w:t>Hello world</w:t>
      </w:r>
    </w:p>
    <w:p w:rsidR="00E2385D" w:rsidRDefault="00767E9A" w:rsidP="00767E9A">
      <w:pPr>
        <w:pStyle w:val="4"/>
      </w:pPr>
      <w:r>
        <w:rPr>
          <w:rFonts w:hint="eastAsia"/>
        </w:rPr>
        <w:t xml:space="preserve">5.1 </w:t>
      </w:r>
      <w:r>
        <w:rPr>
          <w:rFonts w:hint="eastAsia"/>
        </w:rPr>
        <w:t>服务端</w:t>
      </w:r>
    </w:p>
    <w:p w:rsidR="00767E9A" w:rsidRDefault="00767E9A" w:rsidP="00767E9A">
      <w:r>
        <w:rPr>
          <w:rFonts w:hint="eastAsia"/>
        </w:rPr>
        <w:tab/>
      </w:r>
      <w:r>
        <w:rPr>
          <w:rFonts w:hint="eastAsia"/>
        </w:rPr>
        <w:t>首先在</w:t>
      </w:r>
      <w:r>
        <w:rPr>
          <w:rFonts w:hint="eastAsia"/>
        </w:rPr>
        <w:t>config/server.json</w:t>
      </w:r>
      <w:r>
        <w:rPr>
          <w:rFonts w:hint="eastAsia"/>
        </w:rPr>
        <w:t>配置文件中配置新创建的服务信息。如下所示：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8522"/>
      </w:tblGrid>
      <w:tr w:rsidR="00767E9A" w:rsidTr="00767E9A">
        <w:tc>
          <w:tcPr>
            <w:tcW w:w="8522" w:type="dxa"/>
          </w:tcPr>
          <w:p w:rsidR="00767E9A" w:rsidRDefault="00767E9A" w:rsidP="00767E9A">
            <w:r>
              <w:t>{</w:t>
            </w:r>
          </w:p>
          <w:p w:rsidR="00767E9A" w:rsidRDefault="00767E9A" w:rsidP="00767E9A">
            <w:pPr>
              <w:ind w:firstLineChars="200" w:firstLine="420"/>
            </w:pPr>
            <w:r>
              <w:t>"name": "helloworld demo",</w:t>
            </w:r>
            <w:r>
              <w:rPr>
                <w:rFonts w:hint="eastAsia"/>
              </w:rPr>
              <w:t>//</w:t>
            </w:r>
            <w:r>
              <w:rPr>
                <w:rFonts w:hint="eastAsia"/>
              </w:rPr>
              <w:t>服务端名称</w:t>
            </w:r>
          </w:p>
          <w:p w:rsidR="00767E9A" w:rsidRDefault="00767E9A" w:rsidP="00767E9A">
            <w:r>
              <w:t xml:space="preserve">    "code": "helloServer",</w:t>
            </w:r>
            <w:r>
              <w:rPr>
                <w:rFonts w:hint="eastAsia"/>
              </w:rPr>
              <w:t>//</w:t>
            </w:r>
            <w:r>
              <w:rPr>
                <w:rFonts w:hint="eastAsia"/>
              </w:rPr>
              <w:t>服务编码（注：不能与其他服务编码相同）</w:t>
            </w:r>
          </w:p>
          <w:p w:rsidR="00767E9A" w:rsidRDefault="00767E9A" w:rsidP="00767E9A">
            <w:r>
              <w:t xml:space="preserve">    "path":"com/baosight/helloworld"</w:t>
            </w:r>
            <w:r>
              <w:rPr>
                <w:rFonts w:hint="eastAsia"/>
              </w:rPr>
              <w:t>//</w:t>
            </w:r>
            <w:r>
              <w:rPr>
                <w:rFonts w:hint="eastAsia"/>
              </w:rPr>
              <w:t>服务所在目录，必须在</w:t>
            </w:r>
            <w:r>
              <w:rPr>
                <w:rFonts w:hint="eastAsia"/>
              </w:rPr>
              <w:t>src</w:t>
            </w:r>
            <w:r>
              <w:rPr>
                <w:rFonts w:hint="eastAsia"/>
              </w:rPr>
              <w:t>目录下</w:t>
            </w:r>
          </w:p>
          <w:p w:rsidR="00767E9A" w:rsidRDefault="00767E9A" w:rsidP="00767E9A">
            <w:r>
              <w:t>}</w:t>
            </w:r>
          </w:p>
        </w:tc>
      </w:tr>
    </w:tbl>
    <w:p w:rsidR="00767E9A" w:rsidRDefault="003D005D" w:rsidP="00767E9A">
      <w:r>
        <w:rPr>
          <w:rFonts w:hint="eastAsia"/>
        </w:rPr>
        <w:tab/>
      </w:r>
      <w:r>
        <w:rPr>
          <w:rFonts w:hint="eastAsia"/>
        </w:rPr>
        <w:t>服务目录下必须有</w:t>
      </w:r>
      <w:r>
        <w:rPr>
          <w:rFonts w:hint="eastAsia"/>
        </w:rPr>
        <w:t>command.json</w:t>
      </w:r>
      <w:r>
        <w:rPr>
          <w:rFonts w:hint="eastAsia"/>
        </w:rPr>
        <w:t>和</w:t>
      </w:r>
      <w:r>
        <w:rPr>
          <w:rFonts w:hint="eastAsia"/>
        </w:rPr>
        <w:t>context.json</w:t>
      </w:r>
      <w:r>
        <w:rPr>
          <w:rFonts w:hint="eastAsia"/>
        </w:rPr>
        <w:t>文件，以及处理前端请求的</w:t>
      </w:r>
      <w:r>
        <w:rPr>
          <w:rFonts w:hint="eastAsia"/>
        </w:rPr>
        <w:t>cmd</w:t>
      </w:r>
      <w:r>
        <w:rPr>
          <w:rFonts w:hint="eastAsia"/>
        </w:rPr>
        <w:t>文件夹和进行业务处理的</w:t>
      </w:r>
      <w:r>
        <w:rPr>
          <w:rFonts w:hint="eastAsia"/>
        </w:rPr>
        <w:t>service</w:t>
      </w:r>
      <w:r>
        <w:rPr>
          <w:rFonts w:hint="eastAsia"/>
        </w:rPr>
        <w:t>文件夹，如下图所示：</w:t>
      </w:r>
    </w:p>
    <w:p w:rsidR="003D005D" w:rsidRDefault="003D005D" w:rsidP="003D005D">
      <w:pPr>
        <w:jc w:val="center"/>
      </w:pPr>
      <w:r>
        <w:rPr>
          <w:noProof/>
        </w:rPr>
        <w:drawing>
          <wp:inline distT="0" distB="0" distL="0" distR="0" wp14:anchorId="4828D719" wp14:editId="213F57A1">
            <wp:extent cx="2181225" cy="1847850"/>
            <wp:effectExtent l="0" t="0" r="9525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2181225" cy="1847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D005D" w:rsidRDefault="003D005D" w:rsidP="003D005D">
      <w:r>
        <w:rPr>
          <w:rFonts w:hint="eastAsia"/>
        </w:rPr>
        <w:tab/>
      </w:r>
      <w:r>
        <w:rPr>
          <w:rFonts w:hint="eastAsia"/>
        </w:rPr>
        <w:t>其次，分别在</w:t>
      </w:r>
      <w:r>
        <w:rPr>
          <w:rFonts w:hint="eastAsia"/>
        </w:rPr>
        <w:t>cmd</w:t>
      </w:r>
      <w:r>
        <w:rPr>
          <w:rFonts w:hint="eastAsia"/>
        </w:rPr>
        <w:t>中创建</w:t>
      </w:r>
      <w:r>
        <w:rPr>
          <w:rFonts w:hint="eastAsia"/>
        </w:rPr>
        <w:t>helloCmd.js</w:t>
      </w:r>
      <w:r>
        <w:rPr>
          <w:rFonts w:hint="eastAsia"/>
        </w:rPr>
        <w:t>文件以及在</w:t>
      </w:r>
      <w:r>
        <w:rPr>
          <w:rFonts w:hint="eastAsia"/>
        </w:rPr>
        <w:t>service</w:t>
      </w:r>
      <w:r>
        <w:rPr>
          <w:rFonts w:hint="eastAsia"/>
        </w:rPr>
        <w:t>中创建</w:t>
      </w:r>
      <w:r>
        <w:rPr>
          <w:rFonts w:hint="eastAsia"/>
        </w:rPr>
        <w:t>helloService.js</w:t>
      </w:r>
      <w:r>
        <w:rPr>
          <w:rFonts w:hint="eastAsia"/>
        </w:rPr>
        <w:t>文件，其内容如下所示：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8522"/>
      </w:tblGrid>
      <w:tr w:rsidR="003D005D" w:rsidTr="003D005D">
        <w:tc>
          <w:tcPr>
            <w:tcW w:w="8522" w:type="dxa"/>
          </w:tcPr>
          <w:p w:rsidR="003D005D" w:rsidRPr="003D005D" w:rsidRDefault="003D005D" w:rsidP="003D005D">
            <w:pPr>
              <w:rPr>
                <w:b/>
              </w:rPr>
            </w:pPr>
            <w:r w:rsidRPr="003D005D">
              <w:rPr>
                <w:b/>
              </w:rPr>
              <w:t>H</w:t>
            </w:r>
            <w:r w:rsidRPr="003D005D">
              <w:rPr>
                <w:rFonts w:hint="eastAsia"/>
                <w:b/>
              </w:rPr>
              <w:t>elloCmd.js</w:t>
            </w:r>
          </w:p>
          <w:p w:rsidR="003D005D" w:rsidRDefault="003D005D" w:rsidP="003D005D">
            <w:r>
              <w:t>var HelloCmd = function(){</w:t>
            </w:r>
          </w:p>
          <w:p w:rsidR="003D005D" w:rsidRDefault="003D005D" w:rsidP="003D005D">
            <w:r>
              <w:tab/>
              <w:t>this.helloService = null;</w:t>
            </w:r>
            <w:r>
              <w:rPr>
                <w:rFonts w:hint="eastAsia"/>
              </w:rPr>
              <w:t>//</w:t>
            </w:r>
            <w:r>
              <w:rPr>
                <w:rFonts w:hint="eastAsia"/>
              </w:rPr>
              <w:t>通过</w:t>
            </w:r>
            <w:r>
              <w:rPr>
                <w:rFonts w:hint="eastAsia"/>
              </w:rPr>
              <w:t xml:space="preserve">bearcat </w:t>
            </w:r>
            <w:r>
              <w:rPr>
                <w:rFonts w:hint="eastAsia"/>
              </w:rPr>
              <w:t>手动注入</w:t>
            </w:r>
          </w:p>
          <w:p w:rsidR="003D005D" w:rsidRDefault="003D005D" w:rsidP="003D005D">
            <w:r>
              <w:t>};</w:t>
            </w:r>
          </w:p>
          <w:p w:rsidR="003D005D" w:rsidRDefault="003D005D" w:rsidP="003D005D"/>
          <w:p w:rsidR="003D005D" w:rsidRDefault="003D005D" w:rsidP="003D005D">
            <w:r>
              <w:t>HelloCmd.prototype.hello = function(req,res){</w:t>
            </w:r>
          </w:p>
          <w:p w:rsidR="003D005D" w:rsidRDefault="003D005D" w:rsidP="003D005D">
            <w:r>
              <w:tab/>
              <w:t>var obj = {</w:t>
            </w:r>
          </w:p>
          <w:p w:rsidR="003D005D" w:rsidRDefault="001D6C15" w:rsidP="003D005D">
            <w:r>
              <w:tab/>
            </w:r>
            <w:r>
              <w:tab/>
              <w:t>"name":req.param("name")</w:t>
            </w:r>
            <w:r w:rsidR="009C5138">
              <w:rPr>
                <w:rFonts w:hint="eastAsia"/>
              </w:rPr>
              <w:t>//</w:t>
            </w:r>
            <w:r w:rsidR="009C5138">
              <w:rPr>
                <w:rFonts w:hint="eastAsia"/>
              </w:rPr>
              <w:t>获取传递的参数</w:t>
            </w:r>
          </w:p>
          <w:p w:rsidR="003D005D" w:rsidRDefault="003D005D" w:rsidP="003D005D">
            <w:r>
              <w:tab/>
              <w:t>}</w:t>
            </w:r>
          </w:p>
          <w:p w:rsidR="009C5138" w:rsidRDefault="009C5138" w:rsidP="003D005D">
            <w:r>
              <w:rPr>
                <w:rFonts w:hint="eastAsia"/>
              </w:rPr>
              <w:t xml:space="preserve">    //</w:t>
            </w:r>
            <w:r>
              <w:rPr>
                <w:rFonts w:hint="eastAsia"/>
              </w:rPr>
              <w:t>调用</w:t>
            </w:r>
            <w:r>
              <w:rPr>
                <w:rFonts w:hint="eastAsia"/>
              </w:rPr>
              <w:t xml:space="preserve">service </w:t>
            </w:r>
            <w:r>
              <w:rPr>
                <w:rFonts w:hint="eastAsia"/>
              </w:rPr>
              <w:t>进行业务处理</w:t>
            </w:r>
          </w:p>
          <w:p w:rsidR="003D005D" w:rsidRDefault="003D005D" w:rsidP="003D005D">
            <w:r>
              <w:tab/>
              <w:t>this.helloService.hello(obj,function(error,result){</w:t>
            </w:r>
          </w:p>
          <w:p w:rsidR="003D005D" w:rsidRDefault="003D005D" w:rsidP="003D005D">
            <w:r>
              <w:tab/>
            </w:r>
            <w:r>
              <w:tab/>
              <w:t>return res.json(error,result);</w:t>
            </w:r>
            <w:r w:rsidR="009C5138">
              <w:rPr>
                <w:rFonts w:hint="eastAsia"/>
              </w:rPr>
              <w:t>//</w:t>
            </w:r>
            <w:r w:rsidR="009C5138">
              <w:rPr>
                <w:rFonts w:hint="eastAsia"/>
              </w:rPr>
              <w:t>回调函数返回结果</w:t>
            </w:r>
          </w:p>
          <w:p w:rsidR="003D005D" w:rsidRDefault="003D005D" w:rsidP="003D005D">
            <w:r>
              <w:tab/>
              <w:t>})</w:t>
            </w:r>
          </w:p>
          <w:p w:rsidR="003D005D" w:rsidRDefault="003D005D" w:rsidP="003D005D">
            <w:r>
              <w:t>}</w:t>
            </w:r>
          </w:p>
          <w:p w:rsidR="003D005D" w:rsidRDefault="003D005D" w:rsidP="003D005D"/>
          <w:p w:rsidR="003D005D" w:rsidRDefault="003D005D" w:rsidP="003D005D">
            <w:r>
              <w:t>module.exports = HelloCmd;</w:t>
            </w:r>
            <w:r w:rsidR="009C5138">
              <w:rPr>
                <w:rFonts w:hint="eastAsia"/>
              </w:rPr>
              <w:t>//</w:t>
            </w:r>
            <w:r w:rsidR="009C5138">
              <w:rPr>
                <w:rFonts w:hint="eastAsia"/>
              </w:rPr>
              <w:t>导出</w:t>
            </w:r>
          </w:p>
        </w:tc>
      </w:tr>
    </w:tbl>
    <w:p w:rsidR="003D005D" w:rsidRDefault="003D005D" w:rsidP="003D005D"/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8522"/>
      </w:tblGrid>
      <w:tr w:rsidR="004B0F4C" w:rsidTr="004B0F4C">
        <w:tc>
          <w:tcPr>
            <w:tcW w:w="8522" w:type="dxa"/>
          </w:tcPr>
          <w:p w:rsidR="004B0F4C" w:rsidRPr="004B0F4C" w:rsidRDefault="004B0F4C" w:rsidP="003D005D">
            <w:pPr>
              <w:rPr>
                <w:b/>
              </w:rPr>
            </w:pPr>
            <w:r w:rsidRPr="004B0F4C">
              <w:rPr>
                <w:rFonts w:hint="eastAsia"/>
                <w:b/>
              </w:rPr>
              <w:t>HelloService.js</w:t>
            </w:r>
          </w:p>
          <w:p w:rsidR="004B0F4C" w:rsidRDefault="004B0F4C" w:rsidP="004B0F4C">
            <w:r>
              <w:t>var HelloService = function(){</w:t>
            </w:r>
          </w:p>
          <w:p w:rsidR="004B0F4C" w:rsidRDefault="004B0F4C" w:rsidP="004B0F4C">
            <w:r>
              <w:t>};</w:t>
            </w:r>
          </w:p>
          <w:p w:rsidR="004B0F4C" w:rsidRDefault="004B0F4C" w:rsidP="004B0F4C"/>
          <w:p w:rsidR="004B0F4C" w:rsidRDefault="004B0F4C" w:rsidP="004B0F4C">
            <w:r>
              <w:t>HelloService.prototype.hello = function(obj,callback){</w:t>
            </w:r>
          </w:p>
          <w:p w:rsidR="004B0F4C" w:rsidRDefault="004B0F4C" w:rsidP="004B0F4C">
            <w:r>
              <w:tab/>
              <w:t>callback(null,"hello "+obj.name);</w:t>
            </w:r>
            <w:r>
              <w:rPr>
                <w:rFonts w:hint="eastAsia"/>
              </w:rPr>
              <w:t>//</w:t>
            </w:r>
            <w:r>
              <w:rPr>
                <w:rFonts w:hint="eastAsia"/>
              </w:rPr>
              <w:t>回调返回结果</w:t>
            </w:r>
          </w:p>
          <w:p w:rsidR="004B0F4C" w:rsidRDefault="004B0F4C" w:rsidP="004B0F4C">
            <w:r>
              <w:t>}</w:t>
            </w:r>
          </w:p>
          <w:p w:rsidR="004B0F4C" w:rsidRDefault="004B0F4C" w:rsidP="004B0F4C"/>
          <w:p w:rsidR="004B0F4C" w:rsidRDefault="004B0F4C" w:rsidP="004B0F4C">
            <w:r>
              <w:t>module.exports = HelloService;</w:t>
            </w:r>
            <w:r>
              <w:rPr>
                <w:rFonts w:hint="eastAsia"/>
              </w:rPr>
              <w:t>//</w:t>
            </w:r>
            <w:r>
              <w:rPr>
                <w:rFonts w:hint="eastAsia"/>
              </w:rPr>
              <w:t>导出</w:t>
            </w:r>
          </w:p>
        </w:tc>
      </w:tr>
    </w:tbl>
    <w:p w:rsidR="00C6299A" w:rsidRDefault="00C6299A" w:rsidP="003D005D"/>
    <w:p w:rsidR="004B0F4C" w:rsidRDefault="00C6299A" w:rsidP="003D005D">
      <w:r>
        <w:rPr>
          <w:rFonts w:hint="eastAsia"/>
        </w:rPr>
        <w:t>context.json</w:t>
      </w:r>
      <w:r w:rsidR="004B0F4C">
        <w:rPr>
          <w:rFonts w:hint="eastAsia"/>
        </w:rPr>
        <w:t>和</w:t>
      </w:r>
      <w:r>
        <w:rPr>
          <w:rFonts w:hint="eastAsia"/>
        </w:rPr>
        <w:t>command.json</w:t>
      </w:r>
      <w:r w:rsidR="004B0F4C">
        <w:rPr>
          <w:rFonts w:hint="eastAsia"/>
        </w:rPr>
        <w:t>配置文件内容所示：</w:t>
      </w:r>
    </w:p>
    <w:tbl>
      <w:tblPr>
        <w:tblStyle w:val="a6"/>
        <w:tblW w:w="8522" w:type="dxa"/>
        <w:tblLook w:val="04A0" w:firstRow="1" w:lastRow="0" w:firstColumn="1" w:lastColumn="0" w:noHBand="0" w:noVBand="1"/>
      </w:tblPr>
      <w:tblGrid>
        <w:gridCol w:w="8522"/>
      </w:tblGrid>
      <w:tr w:rsidR="00520DCD" w:rsidTr="00520DCD">
        <w:tc>
          <w:tcPr>
            <w:tcW w:w="8522" w:type="dxa"/>
          </w:tcPr>
          <w:p w:rsidR="00520DCD" w:rsidRPr="004B0F4C" w:rsidRDefault="00520DCD" w:rsidP="00C12A8D">
            <w:pPr>
              <w:rPr>
                <w:b/>
              </w:rPr>
            </w:pPr>
            <w:r w:rsidRPr="004B0F4C">
              <w:rPr>
                <w:rFonts w:hint="eastAsia"/>
                <w:b/>
              </w:rPr>
              <w:t>context.json</w:t>
            </w:r>
            <w:r>
              <w:rPr>
                <w:rFonts w:hint="eastAsia"/>
                <w:b/>
              </w:rPr>
              <w:t xml:space="preserve"> </w:t>
            </w:r>
          </w:p>
          <w:p w:rsidR="00520DCD" w:rsidRDefault="00520DCD" w:rsidP="00C12A8D">
            <w:r>
              <w:t>{</w:t>
            </w:r>
          </w:p>
          <w:p w:rsidR="00520DCD" w:rsidRDefault="00520DCD" w:rsidP="00C12A8D">
            <w:r>
              <w:t xml:space="preserve">    "name": "helloworld",</w:t>
            </w:r>
          </w:p>
          <w:p w:rsidR="00520DCD" w:rsidRDefault="00520DCD" w:rsidP="00C12A8D">
            <w:r>
              <w:t xml:space="preserve">    "namespace":"helloworld",</w:t>
            </w:r>
            <w:r>
              <w:rPr>
                <w:rFonts w:hint="eastAsia"/>
              </w:rPr>
              <w:t>//</w:t>
            </w:r>
            <w:r>
              <w:rPr>
                <w:rFonts w:hint="eastAsia"/>
              </w:rPr>
              <w:t>命名空间</w:t>
            </w:r>
          </w:p>
          <w:p w:rsidR="00520DCD" w:rsidRDefault="00520DCD" w:rsidP="00C12A8D">
            <w:r>
              <w:t xml:space="preserve">    "beans":[</w:t>
            </w:r>
          </w:p>
          <w:p w:rsidR="00520DCD" w:rsidRDefault="00520DCD" w:rsidP="00C12A8D">
            <w:r>
              <w:t xml:space="preserve">        {"id": "helloCmd","func": "cmd.helloCmd","props": [{"name": "helloService","ref": "helloworld:helloService"}]},</w:t>
            </w:r>
          </w:p>
          <w:p w:rsidR="00520DCD" w:rsidRDefault="00520DCD" w:rsidP="00C12A8D">
            <w:r>
              <w:t xml:space="preserve">        {"id": "helloService","func": "service.helloService"}</w:t>
            </w:r>
          </w:p>
          <w:p w:rsidR="00520DCD" w:rsidRDefault="00520DCD" w:rsidP="00C12A8D">
            <w:r>
              <w:t xml:space="preserve">       </w:t>
            </w:r>
          </w:p>
          <w:p w:rsidR="00520DCD" w:rsidRDefault="00520DCD" w:rsidP="00C12A8D">
            <w:r>
              <w:t xml:space="preserve">    ]</w:t>
            </w:r>
          </w:p>
          <w:p w:rsidR="00520DCD" w:rsidRDefault="00520DCD" w:rsidP="00C12A8D">
            <w:r>
              <w:t>}</w:t>
            </w:r>
          </w:p>
        </w:tc>
      </w:tr>
    </w:tbl>
    <w:p w:rsidR="00C6299A" w:rsidRDefault="00C6299A" w:rsidP="003D005D"/>
    <w:p w:rsidR="00C6299A" w:rsidRDefault="00C6299A" w:rsidP="003D005D"/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8522"/>
      </w:tblGrid>
      <w:tr w:rsidR="004B0F4C" w:rsidTr="004B0F4C">
        <w:tc>
          <w:tcPr>
            <w:tcW w:w="8522" w:type="dxa"/>
          </w:tcPr>
          <w:p w:rsidR="004B0F4C" w:rsidRDefault="004B0F4C" w:rsidP="003D005D">
            <w:pPr>
              <w:rPr>
                <w:b/>
              </w:rPr>
            </w:pPr>
            <w:r w:rsidRPr="004B0F4C">
              <w:rPr>
                <w:rFonts w:hint="eastAsia"/>
                <w:b/>
              </w:rPr>
              <w:t>command.json</w:t>
            </w:r>
          </w:p>
          <w:p w:rsidR="004B0F4C" w:rsidRPr="004B0F4C" w:rsidRDefault="004B0F4C" w:rsidP="004B0F4C">
            <w:r w:rsidRPr="004B0F4C">
              <w:t>{</w:t>
            </w:r>
            <w:r w:rsidR="005B6DDC">
              <w:rPr>
                <w:rFonts w:hint="eastAsia"/>
              </w:rPr>
              <w:t xml:space="preserve"> </w:t>
            </w:r>
          </w:p>
          <w:p w:rsidR="004B0F4C" w:rsidRPr="004B0F4C" w:rsidRDefault="004B0F4C" w:rsidP="004B0F4C">
            <w:r w:rsidRPr="004B0F4C">
              <w:t xml:space="preserve">    "modules": [</w:t>
            </w:r>
          </w:p>
          <w:p w:rsidR="004B0F4C" w:rsidRDefault="004B0F4C" w:rsidP="004B0F4C">
            <w:r w:rsidRPr="004B0F4C">
              <w:rPr>
                <w:rFonts w:hint="eastAsia"/>
              </w:rPr>
              <w:t xml:space="preserve">        {"module":"hellomodule","caption":"hello</w:t>
            </w:r>
            <w:r w:rsidRPr="004B0F4C">
              <w:rPr>
                <w:rFonts w:hint="eastAsia"/>
              </w:rPr>
              <w:t>模块</w:t>
            </w:r>
            <w:r w:rsidRPr="004B0F4C">
              <w:rPr>
                <w:rFonts w:hint="eastAsia"/>
              </w:rPr>
              <w:t>","desc":"hello</w:t>
            </w:r>
            <w:r w:rsidRPr="004B0F4C">
              <w:rPr>
                <w:rFonts w:hint="eastAsia"/>
              </w:rPr>
              <w:t>模块</w:t>
            </w:r>
            <w:r w:rsidRPr="004B0F4C">
              <w:rPr>
                <w:rFonts w:hint="eastAsia"/>
              </w:rPr>
              <w:t>","commands":[</w:t>
            </w:r>
          </w:p>
          <w:p w:rsidR="00596713" w:rsidRPr="004B0F4C" w:rsidRDefault="00596713" w:rsidP="00596713">
            <w:pPr>
              <w:ind w:firstLineChars="600" w:firstLine="1260"/>
            </w:pPr>
            <w:r>
              <w:rPr>
                <w:rFonts w:hint="eastAsia"/>
              </w:rPr>
              <w:t>//cmd</w:t>
            </w:r>
            <w:r>
              <w:rPr>
                <w:rFonts w:hint="eastAsia"/>
              </w:rPr>
              <w:t>中的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对应</w:t>
            </w:r>
            <w:r>
              <w:rPr>
                <w:rFonts w:hint="eastAsia"/>
              </w:rPr>
              <w:t>context.json</w:t>
            </w:r>
            <w:r>
              <w:rPr>
                <w:rFonts w:hint="eastAsia"/>
              </w:rPr>
              <w:t>中配置的某个</w:t>
            </w:r>
            <w:r>
              <w:rPr>
                <w:rFonts w:hint="eastAsia"/>
              </w:rPr>
              <w:t>bean</w:t>
            </w:r>
          </w:p>
          <w:p w:rsidR="004B0F4C" w:rsidRPr="004B0F4C" w:rsidRDefault="004B0F4C" w:rsidP="004B0F4C">
            <w:r w:rsidRPr="004B0F4C">
              <w:t xml:space="preserve">            {"cmd": "hellocmd","id":"helloworld:helloCmd","caption":"hello cmd","desc":"hello bean","methods":[</w:t>
            </w:r>
          </w:p>
          <w:p w:rsidR="00596713" w:rsidRDefault="00596713" w:rsidP="00596713">
            <w:pPr>
              <w:ind w:firstLineChars="600" w:firstLine="1260"/>
            </w:pPr>
            <w:r>
              <w:rPr>
                <w:rFonts w:hint="eastAsia"/>
              </w:rPr>
              <w:lastRenderedPageBreak/>
              <w:t>//</w:t>
            </w:r>
            <w:r>
              <w:rPr>
                <w:rFonts w:hint="eastAsia"/>
              </w:rPr>
              <w:t>对应</w:t>
            </w:r>
            <w:r>
              <w:rPr>
                <w:rFonts w:hint="eastAsia"/>
              </w:rPr>
              <w:t>bean</w:t>
            </w:r>
            <w:r>
              <w:rPr>
                <w:rFonts w:hint="eastAsia"/>
              </w:rPr>
              <w:t>中的方法</w:t>
            </w:r>
            <w:r w:rsidR="004B0F4C" w:rsidRPr="004B0F4C">
              <w:rPr>
                <w:rFonts w:hint="eastAsia"/>
              </w:rPr>
              <w:t xml:space="preserve">                </w:t>
            </w:r>
          </w:p>
          <w:p w:rsidR="004B0F4C" w:rsidRPr="004B0F4C" w:rsidRDefault="004B0F4C" w:rsidP="00596713">
            <w:pPr>
              <w:ind w:firstLineChars="600" w:firstLine="1260"/>
            </w:pPr>
            <w:r w:rsidRPr="004B0F4C">
              <w:rPr>
                <w:rFonts w:hint="eastAsia"/>
              </w:rPr>
              <w:t>{"method":"hello","caption":"hello</w:t>
            </w:r>
            <w:r w:rsidRPr="004B0F4C">
              <w:rPr>
                <w:rFonts w:hint="eastAsia"/>
              </w:rPr>
              <w:t>方法</w:t>
            </w:r>
            <w:r w:rsidRPr="004B0F4C">
              <w:rPr>
                <w:rFonts w:hint="eastAsia"/>
              </w:rPr>
              <w:t>","desc":"hello</w:t>
            </w:r>
            <w:r w:rsidRPr="004B0F4C">
              <w:rPr>
                <w:rFonts w:hint="eastAsia"/>
              </w:rPr>
              <w:t>方法</w:t>
            </w:r>
            <w:r w:rsidRPr="004B0F4C">
              <w:rPr>
                <w:rFonts w:hint="eastAsia"/>
              </w:rPr>
              <w:t>"}</w:t>
            </w:r>
            <w:r w:rsidRPr="004B0F4C">
              <w:t xml:space="preserve">            ]}</w:t>
            </w:r>
          </w:p>
          <w:p w:rsidR="004B0F4C" w:rsidRPr="004B0F4C" w:rsidRDefault="004B0F4C" w:rsidP="004B0F4C">
            <w:r w:rsidRPr="004B0F4C">
              <w:t xml:space="preserve">        ]}</w:t>
            </w:r>
          </w:p>
          <w:p w:rsidR="004B0F4C" w:rsidRPr="004B0F4C" w:rsidRDefault="004B0F4C" w:rsidP="004B0F4C">
            <w:r w:rsidRPr="004B0F4C">
              <w:t xml:space="preserve">    ]</w:t>
            </w:r>
          </w:p>
          <w:p w:rsidR="004B0F4C" w:rsidRPr="004B0F4C" w:rsidRDefault="004B0F4C" w:rsidP="004B0F4C">
            <w:pPr>
              <w:rPr>
                <w:b/>
              </w:rPr>
            </w:pPr>
            <w:r w:rsidRPr="004B0F4C">
              <w:t>}</w:t>
            </w:r>
          </w:p>
        </w:tc>
      </w:tr>
    </w:tbl>
    <w:p w:rsidR="004B0F4C" w:rsidRDefault="004B0F4C" w:rsidP="003D005D"/>
    <w:p w:rsidR="00396892" w:rsidRDefault="00396892" w:rsidP="003D005D">
      <w:r w:rsidRPr="00396892">
        <w:rPr>
          <w:rFonts w:hint="eastAsia"/>
          <w:color w:val="FF0000"/>
        </w:rPr>
        <w:t>注意：</w:t>
      </w:r>
      <w:r>
        <w:rPr>
          <w:rFonts w:hint="eastAsia"/>
        </w:rPr>
        <w:t>在项目根目录中的</w:t>
      </w:r>
      <w:r>
        <w:rPr>
          <w:rFonts w:hint="eastAsia"/>
        </w:rPr>
        <w:t>context.json</w:t>
      </w:r>
      <w:r>
        <w:rPr>
          <w:rFonts w:hint="eastAsia"/>
        </w:rPr>
        <w:t>文件中引用</w:t>
      </w:r>
      <w:r>
        <w:rPr>
          <w:rFonts w:hint="eastAsia"/>
        </w:rPr>
        <w:t>helloworld</w:t>
      </w:r>
      <w:r>
        <w:rPr>
          <w:rFonts w:hint="eastAsia"/>
        </w:rPr>
        <w:t>服务中的</w:t>
      </w:r>
      <w:r>
        <w:rPr>
          <w:rFonts w:hint="eastAsia"/>
        </w:rPr>
        <w:t xml:space="preserve">context.json </w:t>
      </w:r>
      <w:r>
        <w:rPr>
          <w:rFonts w:hint="eastAsia"/>
        </w:rPr>
        <w:t>地址，如下所示：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8522"/>
      </w:tblGrid>
      <w:tr w:rsidR="00396892" w:rsidTr="00396892">
        <w:tc>
          <w:tcPr>
            <w:tcW w:w="8522" w:type="dxa"/>
          </w:tcPr>
          <w:p w:rsidR="00396892" w:rsidRDefault="00396892" w:rsidP="00396892">
            <w:r>
              <w:t>"imports": [</w:t>
            </w:r>
          </w:p>
          <w:p w:rsidR="00396892" w:rsidRDefault="00396892" w:rsidP="00396892">
            <w:r>
              <w:t xml:space="preserve">        "src/com/baosight/smartcloud/context.json",</w:t>
            </w:r>
          </w:p>
          <w:p w:rsidR="00396892" w:rsidRDefault="00396892" w:rsidP="00396892">
            <w:r>
              <w:t xml:space="preserve">        "src/com/baosight/core/context.json",</w:t>
            </w:r>
          </w:p>
          <w:p w:rsidR="00396892" w:rsidRPr="00462641" w:rsidRDefault="00396892" w:rsidP="00396892">
            <w:r>
              <w:t xml:space="preserve">        "src/com/baosight/helloworld/context.json"</w:t>
            </w:r>
          </w:p>
          <w:p w:rsidR="00396892" w:rsidRDefault="00396892" w:rsidP="00396892">
            <w:r>
              <w:t xml:space="preserve">    ]</w:t>
            </w:r>
          </w:p>
        </w:tc>
      </w:tr>
    </w:tbl>
    <w:p w:rsidR="00396892" w:rsidRDefault="00396892" w:rsidP="003D005D"/>
    <w:p w:rsidR="00462641" w:rsidRDefault="00462641" w:rsidP="003D005D">
      <w:r>
        <w:rPr>
          <w:rFonts w:hint="eastAsia"/>
        </w:rPr>
        <w:t>最后重启服务，访问</w:t>
      </w:r>
      <w:r w:rsidR="00A05D83">
        <w:rPr>
          <w:rFonts w:hint="eastAsia"/>
        </w:rPr>
        <w:t>地址：</w:t>
      </w:r>
    </w:p>
    <w:p w:rsidR="00A05D83" w:rsidRDefault="00835B33" w:rsidP="003D005D">
      <w:hyperlink r:id="rId25" w:history="1">
        <w:r w:rsidR="00A05D83" w:rsidRPr="00EC3B57">
          <w:rPr>
            <w:rStyle w:val="a8"/>
          </w:rPr>
          <w:t>http://127.0.0.1:3000/helloServer/hellomodule/hellocmd/hello?name=baosight</w:t>
        </w:r>
      </w:hyperlink>
      <w:r w:rsidR="00A05D83">
        <w:rPr>
          <w:rFonts w:hint="eastAsia"/>
        </w:rPr>
        <w:t xml:space="preserve"> </w:t>
      </w:r>
      <w:r w:rsidR="00A05D83">
        <w:rPr>
          <w:rFonts w:hint="eastAsia"/>
        </w:rPr>
        <w:t>结果如下所示：</w:t>
      </w:r>
    </w:p>
    <w:p w:rsidR="00A05D83" w:rsidRPr="00A05D83" w:rsidRDefault="00A05D83" w:rsidP="003D005D">
      <w:r>
        <w:rPr>
          <w:noProof/>
        </w:rPr>
        <w:drawing>
          <wp:inline distT="0" distB="0" distL="0" distR="0" wp14:anchorId="6F1F8D5A" wp14:editId="32FC508A">
            <wp:extent cx="5274310" cy="2907585"/>
            <wp:effectExtent l="0" t="0" r="2540" b="762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075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B0F4C" w:rsidRDefault="00A05D83" w:rsidP="003D005D">
      <w:r>
        <w:rPr>
          <w:rFonts w:hint="eastAsia"/>
        </w:rPr>
        <w:tab/>
      </w:r>
      <w:r>
        <w:rPr>
          <w:rFonts w:hint="eastAsia"/>
        </w:rPr>
        <w:t>其中，</w:t>
      </w:r>
      <w:r>
        <w:rPr>
          <w:rFonts w:hint="eastAsia"/>
        </w:rPr>
        <w:t>status=1</w:t>
      </w:r>
      <w:r>
        <w:rPr>
          <w:rFonts w:hint="eastAsia"/>
        </w:rPr>
        <w:t>表示成功访问，</w:t>
      </w:r>
      <w:r>
        <w:rPr>
          <w:rFonts w:hint="eastAsia"/>
        </w:rPr>
        <w:t>doc</w:t>
      </w:r>
      <w:r>
        <w:rPr>
          <w:rFonts w:hint="eastAsia"/>
        </w:rPr>
        <w:t>里面的结果就是正确的返回结果。</w:t>
      </w:r>
    </w:p>
    <w:p w:rsidR="004B0F4C" w:rsidRDefault="00BB3DDE" w:rsidP="00BB3DDE">
      <w:pPr>
        <w:pStyle w:val="4"/>
      </w:pPr>
      <w:r>
        <w:rPr>
          <w:rFonts w:hint="eastAsia"/>
        </w:rPr>
        <w:t xml:space="preserve">5.2 </w:t>
      </w:r>
      <w:r>
        <w:rPr>
          <w:rFonts w:hint="eastAsia"/>
        </w:rPr>
        <w:t>界面端</w:t>
      </w:r>
    </w:p>
    <w:p w:rsidR="00AC37BC" w:rsidRDefault="004207AE" w:rsidP="004207AE">
      <w:r>
        <w:rPr>
          <w:rFonts w:hint="eastAsia"/>
        </w:rPr>
        <w:tab/>
      </w:r>
      <w:r w:rsidR="00AC37BC">
        <w:rPr>
          <w:rFonts w:hint="eastAsia"/>
        </w:rPr>
        <w:t>首先，要定义</w:t>
      </w:r>
      <w:r w:rsidR="00AC37BC">
        <w:rPr>
          <w:rFonts w:hint="eastAsia"/>
        </w:rPr>
        <w:t>helloworld</w:t>
      </w:r>
      <w:r w:rsidR="00AC37BC">
        <w:rPr>
          <w:rFonts w:hint="eastAsia"/>
        </w:rPr>
        <w:t>服务对应的模板。定义方式如下所示：</w:t>
      </w:r>
    </w:p>
    <w:p w:rsidR="00AC37BC" w:rsidRDefault="002E7099" w:rsidP="006230DF">
      <w:pPr>
        <w:ind w:left="420" w:firstLine="420"/>
      </w:pPr>
      <w:r>
        <w:rPr>
          <w:rFonts w:hint="eastAsia"/>
        </w:rPr>
        <w:t>在</w:t>
      </w:r>
      <w:r>
        <w:rPr>
          <w:rFonts w:hint="eastAsia"/>
        </w:rPr>
        <w:t>server.json</w:t>
      </w:r>
      <w:r>
        <w:rPr>
          <w:rFonts w:hint="eastAsia"/>
        </w:rPr>
        <w:t>中的</w:t>
      </w:r>
      <w:r>
        <w:rPr>
          <w:rFonts w:hint="eastAsia"/>
        </w:rPr>
        <w:t>helloworld</w:t>
      </w:r>
      <w:r>
        <w:rPr>
          <w:rFonts w:hint="eastAsia"/>
        </w:rPr>
        <w:t>服务的配置信息中加入</w:t>
      </w:r>
      <w:r w:rsidR="00F0129F" w:rsidRPr="00F0129F">
        <w:t>indexPath</w:t>
      </w:r>
      <w:r>
        <w:rPr>
          <w:rFonts w:hint="eastAsia"/>
        </w:rPr>
        <w:t>配置信息，其值为渲染自定义模板的访问路径。</w:t>
      </w:r>
    </w:p>
    <w:tbl>
      <w:tblPr>
        <w:tblStyle w:val="a6"/>
        <w:tblW w:w="0" w:type="auto"/>
        <w:tblInd w:w="420" w:type="dxa"/>
        <w:tblLook w:val="04A0" w:firstRow="1" w:lastRow="0" w:firstColumn="1" w:lastColumn="0" w:noHBand="0" w:noVBand="1"/>
      </w:tblPr>
      <w:tblGrid>
        <w:gridCol w:w="8102"/>
      </w:tblGrid>
      <w:tr w:rsidR="001B4221" w:rsidTr="001B4221">
        <w:tc>
          <w:tcPr>
            <w:tcW w:w="8522" w:type="dxa"/>
          </w:tcPr>
          <w:p w:rsidR="001B4221" w:rsidRDefault="001B4221" w:rsidP="002E7099">
            <w:r>
              <w:rPr>
                <w:rFonts w:hint="eastAsia"/>
              </w:rPr>
              <w:t>server.json</w:t>
            </w:r>
            <w:r>
              <w:rPr>
                <w:rFonts w:hint="eastAsia"/>
              </w:rPr>
              <w:t>中</w:t>
            </w:r>
            <w:r>
              <w:rPr>
                <w:rFonts w:hint="eastAsia"/>
              </w:rPr>
              <w:t>helloworld</w:t>
            </w:r>
            <w:r>
              <w:rPr>
                <w:rFonts w:hint="eastAsia"/>
              </w:rPr>
              <w:t>服务配置信息更改如下：</w:t>
            </w:r>
          </w:p>
          <w:p w:rsidR="001B4221" w:rsidRDefault="001B4221" w:rsidP="001B4221">
            <w:r>
              <w:t>{</w:t>
            </w:r>
          </w:p>
          <w:p w:rsidR="001B4221" w:rsidRDefault="001B4221" w:rsidP="001B4221">
            <w:r>
              <w:t xml:space="preserve">    "name": "helloworld demo",</w:t>
            </w:r>
          </w:p>
          <w:p w:rsidR="001B4221" w:rsidRDefault="001B4221" w:rsidP="001B4221">
            <w:r>
              <w:t xml:space="preserve">    "code": "helloServer",</w:t>
            </w:r>
          </w:p>
          <w:p w:rsidR="001B4221" w:rsidRDefault="001B4221" w:rsidP="001B4221">
            <w:r>
              <w:t xml:space="preserve">    "path":"com/baosight/helloworld",</w:t>
            </w:r>
          </w:p>
          <w:p w:rsidR="001B4221" w:rsidRDefault="001B4221" w:rsidP="001B4221">
            <w:r>
              <w:lastRenderedPageBreak/>
              <w:t xml:space="preserve">    "indexPath":"hellomodule/hellocmd/index"</w:t>
            </w:r>
            <w:r>
              <w:rPr>
                <w:rFonts w:hint="eastAsia"/>
              </w:rPr>
              <w:t>//</w:t>
            </w:r>
            <w:r>
              <w:rPr>
                <w:rFonts w:hint="eastAsia"/>
              </w:rPr>
              <w:t>加载模板地址</w:t>
            </w:r>
          </w:p>
          <w:p w:rsidR="001B4221" w:rsidRDefault="001B4221" w:rsidP="001B4221">
            <w:r>
              <w:t>}</w:t>
            </w:r>
          </w:p>
          <w:p w:rsidR="001B4221" w:rsidRDefault="001B4221" w:rsidP="001B4221"/>
          <w:p w:rsidR="001B4221" w:rsidRDefault="001B4221" w:rsidP="001B4221">
            <w:r>
              <w:rPr>
                <w:rFonts w:hint="eastAsia"/>
              </w:rPr>
              <w:t>其中，</w:t>
            </w:r>
            <w:r>
              <w:rPr>
                <w:rFonts w:hint="eastAsia"/>
              </w:rPr>
              <w:t>helloServer/hellomodule/hellocmd/index</w:t>
            </w:r>
            <w:r>
              <w:rPr>
                <w:rFonts w:hint="eastAsia"/>
              </w:rPr>
              <w:t>对应的方法如下所示：</w:t>
            </w:r>
          </w:p>
          <w:p w:rsidR="001B4221" w:rsidRDefault="001B4221" w:rsidP="001B4221">
            <w:r>
              <w:t>HelloCmd.prototype.index = function(req,res){</w:t>
            </w:r>
          </w:p>
          <w:p w:rsidR="001B4221" w:rsidRDefault="001B4221" w:rsidP="001B4221">
            <w:r>
              <w:t xml:space="preserve">    return res.render("helloIndex");</w:t>
            </w:r>
            <w:r>
              <w:rPr>
                <w:rFonts w:hint="eastAsia"/>
              </w:rPr>
              <w:t>//helloIndex</w:t>
            </w:r>
            <w:r>
              <w:rPr>
                <w:rFonts w:hint="eastAsia"/>
              </w:rPr>
              <w:t>即是</w:t>
            </w:r>
            <w:r>
              <w:rPr>
                <w:rFonts w:hint="eastAsia"/>
              </w:rPr>
              <w:t>helloworld</w:t>
            </w:r>
            <w:r>
              <w:rPr>
                <w:rFonts w:hint="eastAsia"/>
              </w:rPr>
              <w:t>的</w:t>
            </w:r>
            <w:r>
              <w:rPr>
                <w:rFonts w:hint="eastAsia"/>
              </w:rPr>
              <w:t>ejs</w:t>
            </w:r>
            <w:r>
              <w:rPr>
                <w:rFonts w:hint="eastAsia"/>
              </w:rPr>
              <w:t>模板</w:t>
            </w:r>
          </w:p>
          <w:p w:rsidR="001B4221" w:rsidRDefault="001B4221" w:rsidP="001B4221">
            <w:r>
              <w:t>};</w:t>
            </w:r>
          </w:p>
          <w:p w:rsidR="004C25BC" w:rsidRDefault="004C25BC" w:rsidP="001B4221"/>
          <w:p w:rsidR="004C25BC" w:rsidRDefault="004C25BC" w:rsidP="001B4221">
            <w:r>
              <w:rPr>
                <w:rFonts w:hint="eastAsia"/>
              </w:rPr>
              <w:t>模板内容如下所示：</w:t>
            </w:r>
          </w:p>
          <w:p w:rsidR="004C25BC" w:rsidRDefault="004C25BC" w:rsidP="004C25BC">
            <w:r>
              <w:t>&lt;!DOCTYPE html&gt;</w:t>
            </w:r>
          </w:p>
          <w:p w:rsidR="004C25BC" w:rsidRDefault="004C25BC" w:rsidP="004C25BC">
            <w:r>
              <w:t>&lt;html&gt;</w:t>
            </w:r>
          </w:p>
          <w:p w:rsidR="004C25BC" w:rsidRDefault="004C25BC" w:rsidP="004C25BC">
            <w:r>
              <w:t>&lt;head&gt;</w:t>
            </w:r>
          </w:p>
          <w:p w:rsidR="004C25BC" w:rsidRDefault="004C25BC" w:rsidP="004C25BC">
            <w:r>
              <w:tab/>
              <w:t>&lt;title&gt;&lt;/title&gt;</w:t>
            </w:r>
          </w:p>
          <w:p w:rsidR="004C25BC" w:rsidRDefault="004C25BC" w:rsidP="004C25BC">
            <w:r>
              <w:t>&lt;/head&gt;</w:t>
            </w:r>
          </w:p>
          <w:p w:rsidR="004C25BC" w:rsidRDefault="004C25BC" w:rsidP="004C25BC">
            <w:r>
              <w:t>&lt;body&gt;</w:t>
            </w:r>
          </w:p>
          <w:p w:rsidR="004C25BC" w:rsidRDefault="004C25BC" w:rsidP="004C25BC">
            <w:r>
              <w:rPr>
                <w:rFonts w:hint="eastAsia"/>
              </w:rPr>
              <w:t xml:space="preserve">&lt;h1&gt;hello world </w:t>
            </w:r>
            <w:r>
              <w:rPr>
                <w:rFonts w:hint="eastAsia"/>
              </w:rPr>
              <w:t>自定义模板</w:t>
            </w:r>
            <w:r>
              <w:rPr>
                <w:rFonts w:hint="eastAsia"/>
              </w:rPr>
              <w:t>&lt;/h1&gt;</w:t>
            </w:r>
          </w:p>
          <w:p w:rsidR="004C25BC" w:rsidRDefault="004C25BC" w:rsidP="004C25BC">
            <w:r>
              <w:rPr>
                <w:rFonts w:hint="eastAsia"/>
              </w:rPr>
              <w:t xml:space="preserve">&lt;!--  </w:t>
            </w:r>
            <w:r>
              <w:rPr>
                <w:rFonts w:hint="eastAsia"/>
              </w:rPr>
              <w:t>动态加载静态</w:t>
            </w:r>
            <w:r>
              <w:rPr>
                <w:rFonts w:hint="eastAsia"/>
              </w:rPr>
              <w:t>html</w:t>
            </w:r>
            <w:r>
              <w:rPr>
                <w:rFonts w:hint="eastAsia"/>
              </w:rPr>
              <w:t>页面的地方</w:t>
            </w:r>
            <w:r>
              <w:rPr>
                <w:rFonts w:hint="eastAsia"/>
              </w:rPr>
              <w:t xml:space="preserve"> --&gt;</w:t>
            </w:r>
          </w:p>
          <w:p w:rsidR="004C25BC" w:rsidRDefault="004C25BC" w:rsidP="004C25BC">
            <w:r>
              <w:t>&lt;div id="content"&gt;&lt;/div&gt;</w:t>
            </w:r>
          </w:p>
          <w:p w:rsidR="004C25BC" w:rsidRDefault="004C25BC" w:rsidP="004C25BC">
            <w:r>
              <w:t>&lt;/body&gt;</w:t>
            </w:r>
          </w:p>
          <w:p w:rsidR="004C25BC" w:rsidRDefault="004C25BC" w:rsidP="004C25BC">
            <w:r>
              <w:t>&lt;/html&gt;</w:t>
            </w:r>
          </w:p>
        </w:tc>
      </w:tr>
    </w:tbl>
    <w:p w:rsidR="002E7099" w:rsidRDefault="002E7099" w:rsidP="00AD7125"/>
    <w:p w:rsidR="004207AE" w:rsidRDefault="00AC37BC" w:rsidP="00AC37BC">
      <w:pPr>
        <w:ind w:firstLine="420"/>
      </w:pPr>
      <w:r>
        <w:rPr>
          <w:rFonts w:hint="eastAsia"/>
        </w:rPr>
        <w:t>其次，</w:t>
      </w:r>
      <w:r w:rsidR="004207AE">
        <w:rPr>
          <w:rFonts w:hint="eastAsia"/>
        </w:rPr>
        <w:t>在</w:t>
      </w:r>
      <w:r w:rsidR="004207AE">
        <w:rPr>
          <w:rFonts w:hint="eastAsia"/>
        </w:rPr>
        <w:t>public</w:t>
      </w:r>
      <w:r w:rsidR="004207AE">
        <w:rPr>
          <w:rFonts w:hint="eastAsia"/>
        </w:rPr>
        <w:t>目录下创建对应</w:t>
      </w:r>
      <w:r w:rsidR="004207AE">
        <w:rPr>
          <w:rFonts w:hint="eastAsia"/>
        </w:rPr>
        <w:t>helloworld</w:t>
      </w:r>
      <w:r w:rsidR="004207AE">
        <w:rPr>
          <w:rFonts w:hint="eastAsia"/>
        </w:rPr>
        <w:t>服务的界面端，命名为</w:t>
      </w:r>
      <w:r w:rsidR="004207AE">
        <w:rPr>
          <w:rFonts w:hint="eastAsia"/>
        </w:rPr>
        <w:t>helloworld</w:t>
      </w:r>
      <w:r w:rsidR="004207AE">
        <w:rPr>
          <w:rFonts w:hint="eastAsia"/>
        </w:rPr>
        <w:t>，并在此目录下创建</w:t>
      </w:r>
      <w:r w:rsidR="004207AE">
        <w:rPr>
          <w:rFonts w:hint="eastAsia"/>
        </w:rPr>
        <w:t>config</w:t>
      </w:r>
      <w:r w:rsidR="004207AE">
        <w:rPr>
          <w:rFonts w:hint="eastAsia"/>
        </w:rPr>
        <w:t>目录以及</w:t>
      </w:r>
      <w:r w:rsidR="004207AE">
        <w:rPr>
          <w:rFonts w:hint="eastAsia"/>
        </w:rPr>
        <w:t>html</w:t>
      </w:r>
      <w:r w:rsidR="004207AE">
        <w:rPr>
          <w:rFonts w:hint="eastAsia"/>
        </w:rPr>
        <w:t>目录，分别存放配置文件以及静态页面文件，并在</w:t>
      </w:r>
      <w:r w:rsidR="004207AE">
        <w:rPr>
          <w:rFonts w:hint="eastAsia"/>
        </w:rPr>
        <w:t>javascripts</w:t>
      </w:r>
      <w:r w:rsidR="004207AE">
        <w:rPr>
          <w:rFonts w:hint="eastAsia"/>
        </w:rPr>
        <w:t>文件夹下创建对应于</w:t>
      </w:r>
      <w:r w:rsidR="004207AE">
        <w:rPr>
          <w:rFonts w:hint="eastAsia"/>
        </w:rPr>
        <w:t>helloworld</w:t>
      </w:r>
      <w:r w:rsidR="004207AE">
        <w:rPr>
          <w:rFonts w:hint="eastAsia"/>
        </w:rPr>
        <w:t>界面端的</w:t>
      </w:r>
      <w:r w:rsidR="004207AE">
        <w:rPr>
          <w:rFonts w:hint="eastAsia"/>
        </w:rPr>
        <w:t>js</w:t>
      </w:r>
      <w:r w:rsidR="004207AE">
        <w:rPr>
          <w:rFonts w:hint="eastAsia"/>
        </w:rPr>
        <w:t>文件目录，同样命名为</w:t>
      </w:r>
      <w:r w:rsidR="004207AE">
        <w:rPr>
          <w:rFonts w:hint="eastAsia"/>
        </w:rPr>
        <w:t>helloworld</w:t>
      </w:r>
      <w:r w:rsidR="004207AE">
        <w:rPr>
          <w:rFonts w:hint="eastAsia"/>
        </w:rPr>
        <w:t>。如下图所示：</w:t>
      </w:r>
    </w:p>
    <w:p w:rsidR="004207AE" w:rsidRDefault="004207AE" w:rsidP="004207AE">
      <w:pPr>
        <w:jc w:val="center"/>
      </w:pPr>
      <w:r>
        <w:rPr>
          <w:noProof/>
        </w:rPr>
        <w:drawing>
          <wp:inline distT="0" distB="0" distL="0" distR="0" wp14:anchorId="267F7685" wp14:editId="2DE0AC1D">
            <wp:extent cx="1762125" cy="2362200"/>
            <wp:effectExtent l="0" t="0" r="9525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1762125" cy="2362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91F2D" w:rsidRDefault="00F2673B" w:rsidP="00F2673B">
      <w:pPr>
        <w:pStyle w:val="a3"/>
        <w:numPr>
          <w:ilvl w:val="0"/>
          <w:numId w:val="32"/>
        </w:numPr>
        <w:ind w:firstLineChars="0"/>
      </w:pPr>
      <w:r>
        <w:rPr>
          <w:rFonts w:hint="eastAsia"/>
        </w:rPr>
        <w:t>在</w:t>
      </w:r>
      <w:r>
        <w:rPr>
          <w:rFonts w:hint="eastAsia"/>
        </w:rPr>
        <w:t>html</w:t>
      </w:r>
      <w:r>
        <w:rPr>
          <w:rFonts w:hint="eastAsia"/>
        </w:rPr>
        <w:t>目录下创建页面，内容如下显示：</w:t>
      </w:r>
    </w:p>
    <w:tbl>
      <w:tblPr>
        <w:tblStyle w:val="a6"/>
        <w:tblW w:w="0" w:type="auto"/>
        <w:tblInd w:w="420" w:type="dxa"/>
        <w:tblLook w:val="04A0" w:firstRow="1" w:lastRow="0" w:firstColumn="1" w:lastColumn="0" w:noHBand="0" w:noVBand="1"/>
      </w:tblPr>
      <w:tblGrid>
        <w:gridCol w:w="8102"/>
      </w:tblGrid>
      <w:tr w:rsidR="00F2673B" w:rsidTr="00F2673B">
        <w:tc>
          <w:tcPr>
            <w:tcW w:w="8522" w:type="dxa"/>
          </w:tcPr>
          <w:p w:rsidR="00F2673B" w:rsidRPr="0050105E" w:rsidRDefault="00F2673B" w:rsidP="00F2673B">
            <w:pPr>
              <w:rPr>
                <w:b/>
              </w:rPr>
            </w:pPr>
            <w:r w:rsidRPr="0050105E">
              <w:rPr>
                <w:b/>
              </w:rPr>
              <w:t>H</w:t>
            </w:r>
            <w:r w:rsidRPr="0050105E">
              <w:rPr>
                <w:rFonts w:hint="eastAsia"/>
                <w:b/>
              </w:rPr>
              <w:t>tml/</w:t>
            </w:r>
            <w:r w:rsidRPr="0050105E">
              <w:rPr>
                <w:b/>
              </w:rPr>
              <w:t>H</w:t>
            </w:r>
            <w:r w:rsidRPr="0050105E">
              <w:rPr>
                <w:rFonts w:hint="eastAsia"/>
                <w:b/>
              </w:rPr>
              <w:t>elloList.html</w:t>
            </w:r>
          </w:p>
          <w:p w:rsidR="00F2673B" w:rsidRDefault="00F2673B" w:rsidP="00F2673B">
            <w:r>
              <w:t>&lt;div&gt;</w:t>
            </w:r>
          </w:p>
          <w:p w:rsidR="00F2673B" w:rsidRDefault="00F2673B" w:rsidP="00F2673B">
            <w:r>
              <w:rPr>
                <w:rFonts w:hint="eastAsia"/>
              </w:rPr>
              <w:tab/>
              <w:t>&lt;h3&gt;</w:t>
            </w:r>
            <w:r>
              <w:rPr>
                <w:rFonts w:hint="eastAsia"/>
              </w:rPr>
              <w:t>动态加载的</w:t>
            </w:r>
            <w:r>
              <w:rPr>
                <w:rFonts w:hint="eastAsia"/>
              </w:rPr>
              <w:t>html&lt;/h3&gt;</w:t>
            </w:r>
          </w:p>
          <w:p w:rsidR="00F2673B" w:rsidRDefault="00F2673B" w:rsidP="00F2673B">
            <w:r>
              <w:tab/>
              <w:t>&lt;p id="msg"&gt;&lt;/p&gt;</w:t>
            </w:r>
            <w:r w:rsidR="00174138">
              <w:rPr>
                <w:rFonts w:hint="eastAsia"/>
              </w:rPr>
              <w:t>&lt;!</w:t>
            </w:r>
            <w:r w:rsidR="00174138">
              <w:t>—</w:t>
            </w:r>
            <w:r w:rsidR="00174138">
              <w:rPr>
                <w:rFonts w:hint="eastAsia"/>
              </w:rPr>
              <w:t>内容从服务端获取</w:t>
            </w:r>
            <w:r w:rsidR="00174138">
              <w:rPr>
                <w:rFonts w:hint="eastAsia"/>
              </w:rPr>
              <w:t xml:space="preserve"> --&gt;  </w:t>
            </w:r>
          </w:p>
          <w:p w:rsidR="00F2673B" w:rsidRDefault="00F2673B" w:rsidP="00F2673B">
            <w:r>
              <w:t>&lt;/div&gt;</w:t>
            </w:r>
          </w:p>
        </w:tc>
      </w:tr>
    </w:tbl>
    <w:p w:rsidR="00F2673B" w:rsidRDefault="00225318" w:rsidP="00225318">
      <w:pPr>
        <w:pStyle w:val="a3"/>
        <w:numPr>
          <w:ilvl w:val="0"/>
          <w:numId w:val="32"/>
        </w:numPr>
        <w:ind w:firstLineChars="0"/>
      </w:pPr>
      <w:r>
        <w:rPr>
          <w:rFonts w:hint="eastAsia"/>
        </w:rPr>
        <w:t>在</w:t>
      </w:r>
      <w:r>
        <w:rPr>
          <w:rFonts w:hint="eastAsia"/>
        </w:rPr>
        <w:t xml:space="preserve"> javascripts/helloworld</w:t>
      </w:r>
      <w:r>
        <w:rPr>
          <w:rFonts w:hint="eastAsia"/>
        </w:rPr>
        <w:t>创建</w:t>
      </w:r>
      <w:r>
        <w:rPr>
          <w:rFonts w:hint="eastAsia"/>
        </w:rPr>
        <w:t>js</w:t>
      </w:r>
      <w:r>
        <w:rPr>
          <w:rFonts w:hint="eastAsia"/>
        </w:rPr>
        <w:t>入口文件</w:t>
      </w:r>
      <w:r>
        <w:rPr>
          <w:rFonts w:hint="eastAsia"/>
        </w:rPr>
        <w:t>main.js</w:t>
      </w:r>
      <w:r>
        <w:rPr>
          <w:rFonts w:hint="eastAsia"/>
        </w:rPr>
        <w:t>，以及</w:t>
      </w:r>
      <w:r>
        <w:rPr>
          <w:rFonts w:hint="eastAsia"/>
        </w:rPr>
        <w:t>helloController.js</w:t>
      </w:r>
      <w:r>
        <w:rPr>
          <w:rFonts w:hint="eastAsia"/>
        </w:rPr>
        <w:t>文件，内容如下：</w:t>
      </w:r>
    </w:p>
    <w:tbl>
      <w:tblPr>
        <w:tblStyle w:val="a6"/>
        <w:tblW w:w="0" w:type="auto"/>
        <w:tblInd w:w="420" w:type="dxa"/>
        <w:tblLook w:val="04A0" w:firstRow="1" w:lastRow="0" w:firstColumn="1" w:lastColumn="0" w:noHBand="0" w:noVBand="1"/>
      </w:tblPr>
      <w:tblGrid>
        <w:gridCol w:w="8102"/>
      </w:tblGrid>
      <w:tr w:rsidR="00225318" w:rsidTr="00225318">
        <w:tc>
          <w:tcPr>
            <w:tcW w:w="8522" w:type="dxa"/>
          </w:tcPr>
          <w:p w:rsidR="00225318" w:rsidRDefault="00225318" w:rsidP="00225318">
            <w:pPr>
              <w:rPr>
                <w:b/>
              </w:rPr>
            </w:pPr>
            <w:r w:rsidRPr="00225318">
              <w:rPr>
                <w:b/>
              </w:rPr>
              <w:lastRenderedPageBreak/>
              <w:t>M</w:t>
            </w:r>
            <w:r w:rsidRPr="00225318">
              <w:rPr>
                <w:rFonts w:hint="eastAsia"/>
                <w:b/>
              </w:rPr>
              <w:t>ain.js</w:t>
            </w:r>
          </w:p>
          <w:p w:rsidR="00225318" w:rsidRPr="00225318" w:rsidRDefault="00225318" w:rsidP="00225318">
            <w:r w:rsidRPr="00225318">
              <w:rPr>
                <w:rFonts w:hint="eastAsia"/>
              </w:rPr>
              <w:t>//</w:t>
            </w:r>
            <w:r w:rsidRPr="00225318">
              <w:rPr>
                <w:rFonts w:hint="eastAsia"/>
              </w:rPr>
              <w:t>由于公用的</w:t>
            </w:r>
            <w:r w:rsidRPr="00225318">
              <w:rPr>
                <w:rFonts w:hint="eastAsia"/>
              </w:rPr>
              <w:t xml:space="preserve">JS </w:t>
            </w:r>
            <w:r w:rsidRPr="00225318">
              <w:rPr>
                <w:rFonts w:hint="eastAsia"/>
              </w:rPr>
              <w:t>引用了如下外部</w:t>
            </w:r>
            <w:r w:rsidRPr="00225318">
              <w:rPr>
                <w:rFonts w:hint="eastAsia"/>
              </w:rPr>
              <w:t xml:space="preserve">JS </w:t>
            </w:r>
            <w:r w:rsidRPr="00225318">
              <w:rPr>
                <w:rFonts w:hint="eastAsia"/>
              </w:rPr>
              <w:t>因此必须</w:t>
            </w:r>
            <w:r w:rsidR="00CE6BF8">
              <w:rPr>
                <w:rFonts w:hint="eastAsia"/>
              </w:rPr>
              <w:t>配置如下</w:t>
            </w:r>
            <w:r w:rsidRPr="00225318">
              <w:rPr>
                <w:rFonts w:hint="eastAsia"/>
              </w:rPr>
              <w:t>外部</w:t>
            </w:r>
            <w:r w:rsidRPr="00225318">
              <w:rPr>
                <w:rFonts w:hint="eastAsia"/>
              </w:rPr>
              <w:t>js</w:t>
            </w:r>
          </w:p>
          <w:p w:rsidR="00225318" w:rsidRDefault="00225318" w:rsidP="00225318">
            <w:r>
              <w:t>requirejs.config({</w:t>
            </w:r>
          </w:p>
          <w:p w:rsidR="00225318" w:rsidRDefault="00225318" w:rsidP="00225318">
            <w:r>
              <w:t xml:space="preserve">    baseUrl: '/javascripts',</w:t>
            </w:r>
          </w:p>
          <w:p w:rsidR="00225318" w:rsidRDefault="00225318" w:rsidP="00225318">
            <w:r>
              <w:t xml:space="preserve">    paths: {</w:t>
            </w:r>
          </w:p>
          <w:p w:rsidR="00225318" w:rsidRDefault="00225318" w:rsidP="00225318">
            <w:r>
              <w:t xml:space="preserve">        "jquery":'import/jquery-1.8.3',</w:t>
            </w:r>
          </w:p>
          <w:p w:rsidR="00225318" w:rsidRDefault="00225318" w:rsidP="00225318">
            <w:r>
              <w:t xml:space="preserve">        "jquery.validform":'import/jquery.validform',</w:t>
            </w:r>
          </w:p>
          <w:p w:rsidR="00225318" w:rsidRDefault="00225318" w:rsidP="00225318">
            <w:r>
              <w:t xml:space="preserve">        "hashchange":'import/jquery.ba-hashchange',</w:t>
            </w:r>
          </w:p>
          <w:p w:rsidR="00225318" w:rsidRDefault="00225318" w:rsidP="00225318">
            <w:r>
              <w:t xml:space="preserve">        "pageslide":'import/jquery.pageslide.min',</w:t>
            </w:r>
          </w:p>
          <w:p w:rsidR="00225318" w:rsidRDefault="00225318" w:rsidP="00225318">
            <w:r>
              <w:t xml:space="preserve">        "</w:t>
            </w:r>
            <w:r w:rsidR="006D5E8F">
              <w:rPr>
                <w:rFonts w:hint="eastAsia"/>
              </w:rPr>
              <w:t>page</w:t>
            </w:r>
            <w:r>
              <w:t>":'common/</w:t>
            </w:r>
            <w:r w:rsidR="007D7B13">
              <w:rPr>
                <w:rFonts w:hint="eastAsia"/>
              </w:rPr>
              <w:t>page</w:t>
            </w:r>
            <w:bookmarkStart w:id="0" w:name="_GoBack"/>
            <w:bookmarkEnd w:id="0"/>
            <w:r>
              <w:t>',</w:t>
            </w:r>
          </w:p>
          <w:p w:rsidR="00225318" w:rsidRDefault="00225318" w:rsidP="00225318">
            <w:r>
              <w:t xml:space="preserve">        "datatables":'import/jquery.dataTables.min',</w:t>
            </w:r>
          </w:p>
          <w:p w:rsidR="00225318" w:rsidRDefault="00225318" w:rsidP="00225318">
            <w:r>
              <w:t xml:space="preserve">        "datatables.bootstrap":'import/jquery.datatables.bootstrap'</w:t>
            </w:r>
          </w:p>
          <w:p w:rsidR="00225318" w:rsidRDefault="00225318" w:rsidP="00225318">
            <w:r>
              <w:t xml:space="preserve">    },</w:t>
            </w:r>
          </w:p>
          <w:p w:rsidR="00225318" w:rsidRDefault="00225318" w:rsidP="00225318">
            <w:r>
              <w:t xml:space="preserve">    shim: {</w:t>
            </w:r>
          </w:p>
          <w:p w:rsidR="00225318" w:rsidRDefault="00225318" w:rsidP="00225318">
            <w:r>
              <w:t xml:space="preserve">        'hashchange': { </w:t>
            </w:r>
          </w:p>
          <w:p w:rsidR="00225318" w:rsidRDefault="00225318" w:rsidP="00225318">
            <w:r>
              <w:t xml:space="preserve">            deps: ['jquery'],</w:t>
            </w:r>
          </w:p>
          <w:p w:rsidR="00225318" w:rsidRDefault="00225318" w:rsidP="00225318">
            <w:r>
              <w:t xml:space="preserve">            exports: 'hashchange'</w:t>
            </w:r>
          </w:p>
          <w:p w:rsidR="00225318" w:rsidRDefault="00225318" w:rsidP="00225318">
            <w:r>
              <w:t xml:space="preserve">        },</w:t>
            </w:r>
          </w:p>
          <w:p w:rsidR="00225318" w:rsidRDefault="00225318" w:rsidP="00225318">
            <w:r>
              <w:t xml:space="preserve">        "jquery.validform":{</w:t>
            </w:r>
          </w:p>
          <w:p w:rsidR="00225318" w:rsidRDefault="00225318" w:rsidP="00225318">
            <w:r>
              <w:t xml:space="preserve">            deps:['jquery']</w:t>
            </w:r>
          </w:p>
          <w:p w:rsidR="00225318" w:rsidRDefault="00225318" w:rsidP="00225318">
            <w:r>
              <w:t xml:space="preserve">        },</w:t>
            </w:r>
          </w:p>
          <w:p w:rsidR="00225318" w:rsidRDefault="00225318" w:rsidP="00225318">
            <w:r>
              <w:t xml:space="preserve">        "pageslide":{</w:t>
            </w:r>
          </w:p>
          <w:p w:rsidR="00225318" w:rsidRDefault="00225318" w:rsidP="00225318">
            <w:r>
              <w:t xml:space="preserve">            deps:['jquery']</w:t>
            </w:r>
          </w:p>
          <w:p w:rsidR="00225318" w:rsidRDefault="00225318" w:rsidP="00225318">
            <w:r>
              <w:t xml:space="preserve">        },</w:t>
            </w:r>
          </w:p>
          <w:p w:rsidR="00225318" w:rsidRDefault="00225318" w:rsidP="00225318">
            <w:r>
              <w:t xml:space="preserve">        "datatables":{</w:t>
            </w:r>
          </w:p>
          <w:p w:rsidR="00225318" w:rsidRDefault="00225318" w:rsidP="00225318">
            <w:r>
              <w:t xml:space="preserve">            deps:['jquery']</w:t>
            </w:r>
          </w:p>
          <w:p w:rsidR="00225318" w:rsidRDefault="00225318" w:rsidP="00225318">
            <w:r>
              <w:t xml:space="preserve">        },</w:t>
            </w:r>
          </w:p>
          <w:p w:rsidR="00225318" w:rsidRDefault="00225318" w:rsidP="00225318">
            <w:r>
              <w:t xml:space="preserve">        "datatables.bootstrap":{</w:t>
            </w:r>
          </w:p>
          <w:p w:rsidR="00225318" w:rsidRDefault="00225318" w:rsidP="00225318">
            <w:r>
              <w:t xml:space="preserve">            deps:["datatables"]</w:t>
            </w:r>
          </w:p>
          <w:p w:rsidR="00225318" w:rsidRDefault="00225318" w:rsidP="00225318">
            <w:r>
              <w:t xml:space="preserve">        }</w:t>
            </w:r>
          </w:p>
          <w:p w:rsidR="00225318" w:rsidRDefault="00225318" w:rsidP="00225318">
            <w:r>
              <w:t xml:space="preserve">    }</w:t>
            </w:r>
          </w:p>
          <w:p w:rsidR="00225318" w:rsidRDefault="00225318" w:rsidP="00225318">
            <w:r>
              <w:t>});</w:t>
            </w:r>
          </w:p>
          <w:p w:rsidR="00225318" w:rsidRDefault="00225318" w:rsidP="00225318"/>
          <w:p w:rsidR="00225318" w:rsidRDefault="00225318" w:rsidP="00225318">
            <w:r>
              <w:t>// Start the main app logic.</w:t>
            </w:r>
          </w:p>
          <w:p w:rsidR="00225318" w:rsidRDefault="00560FD2" w:rsidP="00225318">
            <w:r>
              <w:t>requirejs(['jquery','</w:t>
            </w:r>
            <w:r>
              <w:rPr>
                <w:rFonts w:hint="eastAsia"/>
              </w:rPr>
              <w:t>page</w:t>
            </w:r>
            <w:r w:rsidR="00225318">
              <w:t>','hashchange'],function   ($,</w:t>
            </w:r>
            <w:r>
              <w:rPr>
                <w:rFonts w:hint="eastAsia"/>
              </w:rPr>
              <w:t>page</w:t>
            </w:r>
            <w:r w:rsidR="00225318">
              <w:t>) {</w:t>
            </w:r>
          </w:p>
          <w:p w:rsidR="00225318" w:rsidRDefault="00225318" w:rsidP="00225318"/>
          <w:p w:rsidR="00225318" w:rsidRDefault="00225318" w:rsidP="00225318">
            <w:r>
              <w:t xml:space="preserve">    $(window).hashchange( function(){</w:t>
            </w:r>
          </w:p>
          <w:p w:rsidR="00225318" w:rsidRDefault="00225318" w:rsidP="00225318">
            <w:r>
              <w:rPr>
                <w:rFonts w:hint="eastAsia"/>
              </w:rPr>
              <w:t xml:space="preserve">        var hashStr = "";//</w:t>
            </w:r>
            <w:r>
              <w:rPr>
                <w:rFonts w:hint="eastAsia"/>
              </w:rPr>
              <w:t>页面定位</w:t>
            </w:r>
          </w:p>
          <w:p w:rsidR="00225318" w:rsidRDefault="00225318" w:rsidP="00225318">
            <w:r>
              <w:t xml:space="preserve">        hashStr = location.hash.replace("#","");</w:t>
            </w:r>
          </w:p>
          <w:p w:rsidR="00225318" w:rsidRDefault="00225318" w:rsidP="00225318">
            <w:r>
              <w:t xml:space="preserve">        </w:t>
            </w:r>
            <w:r w:rsidR="00560FD2">
              <w:rPr>
                <w:rFonts w:hint="eastAsia"/>
              </w:rPr>
              <w:t>page</w:t>
            </w:r>
            <w:r>
              <w:t>.parsePage(hashStr,"/helloworld/config/app.json","#content");</w:t>
            </w:r>
            <w:r w:rsidR="008A23B0">
              <w:rPr>
                <w:rFonts w:hint="eastAsia"/>
              </w:rPr>
              <w:t>//</w:t>
            </w:r>
            <w:r w:rsidR="008A23B0">
              <w:rPr>
                <w:rFonts w:hint="eastAsia"/>
              </w:rPr>
              <w:t>参数</w:t>
            </w:r>
            <w:r w:rsidR="008A23B0">
              <w:rPr>
                <w:rFonts w:hint="eastAsia"/>
              </w:rPr>
              <w:t>2</w:t>
            </w:r>
            <w:r w:rsidR="008A23B0">
              <w:rPr>
                <w:rFonts w:hint="eastAsia"/>
              </w:rPr>
              <w:t>：配置文件地址；参数</w:t>
            </w:r>
            <w:r w:rsidR="00866928">
              <w:rPr>
                <w:rFonts w:hint="eastAsia"/>
              </w:rPr>
              <w:t>3</w:t>
            </w:r>
            <w:r w:rsidR="008A23B0">
              <w:rPr>
                <w:rFonts w:hint="eastAsia"/>
              </w:rPr>
              <w:t>：</w:t>
            </w:r>
            <w:r w:rsidR="008A23B0">
              <w:rPr>
                <w:rFonts w:hint="eastAsia"/>
              </w:rPr>
              <w:t xml:space="preserve">ejs </w:t>
            </w:r>
            <w:r w:rsidR="008A23B0">
              <w:rPr>
                <w:rFonts w:hint="eastAsia"/>
              </w:rPr>
              <w:t>中加载</w:t>
            </w:r>
            <w:r w:rsidR="008A23B0">
              <w:rPr>
                <w:rFonts w:hint="eastAsia"/>
              </w:rPr>
              <w:t>html</w:t>
            </w:r>
            <w:r w:rsidR="008A23B0">
              <w:rPr>
                <w:rFonts w:hint="eastAsia"/>
              </w:rPr>
              <w:t>的区域</w:t>
            </w:r>
          </w:p>
          <w:p w:rsidR="00225318" w:rsidRDefault="00225318" w:rsidP="00225318">
            <w:r>
              <w:t xml:space="preserve">    </w:t>
            </w:r>
          </w:p>
          <w:p w:rsidR="00225318" w:rsidRDefault="00225318" w:rsidP="00225318">
            <w:r>
              <w:t xml:space="preserve">    });</w:t>
            </w:r>
          </w:p>
          <w:p w:rsidR="00225318" w:rsidRDefault="00225318" w:rsidP="00225318">
            <w:r>
              <w:rPr>
                <w:rFonts w:hint="eastAsia"/>
              </w:rPr>
              <w:t xml:space="preserve">    $(window).hashchange();//</w:t>
            </w:r>
            <w:r>
              <w:rPr>
                <w:rFonts w:hint="eastAsia"/>
              </w:rPr>
              <w:t>触发事件</w:t>
            </w:r>
          </w:p>
          <w:p w:rsidR="00225318" w:rsidRDefault="00225318" w:rsidP="00225318">
            <w:r>
              <w:lastRenderedPageBreak/>
              <w:t>});</w:t>
            </w:r>
          </w:p>
        </w:tc>
      </w:tr>
    </w:tbl>
    <w:p w:rsidR="00225318" w:rsidRDefault="00225318" w:rsidP="00225318">
      <w:pPr>
        <w:ind w:left="420"/>
      </w:pPr>
    </w:p>
    <w:tbl>
      <w:tblPr>
        <w:tblStyle w:val="a6"/>
        <w:tblW w:w="0" w:type="auto"/>
        <w:tblInd w:w="420" w:type="dxa"/>
        <w:tblLook w:val="04A0" w:firstRow="1" w:lastRow="0" w:firstColumn="1" w:lastColumn="0" w:noHBand="0" w:noVBand="1"/>
      </w:tblPr>
      <w:tblGrid>
        <w:gridCol w:w="8102"/>
      </w:tblGrid>
      <w:tr w:rsidR="00225318" w:rsidTr="00225318">
        <w:tc>
          <w:tcPr>
            <w:tcW w:w="8522" w:type="dxa"/>
          </w:tcPr>
          <w:p w:rsidR="00225318" w:rsidRPr="008A23B0" w:rsidRDefault="00225318" w:rsidP="00225318">
            <w:pPr>
              <w:rPr>
                <w:b/>
              </w:rPr>
            </w:pPr>
            <w:r w:rsidRPr="008A23B0">
              <w:rPr>
                <w:rFonts w:hint="eastAsia"/>
                <w:b/>
              </w:rPr>
              <w:t>helloController.js</w:t>
            </w:r>
          </w:p>
          <w:p w:rsidR="00225318" w:rsidRDefault="00225318" w:rsidP="00225318"/>
          <w:p w:rsidR="00225318" w:rsidRDefault="00225318" w:rsidP="00225318">
            <w:r>
              <w:t>define(["common/</w:t>
            </w:r>
            <w:r w:rsidR="007740F0">
              <w:rPr>
                <w:rFonts w:hint="eastAsia"/>
              </w:rPr>
              <w:t>util</w:t>
            </w:r>
            <w:r w:rsidR="008A23B0">
              <w:t>"],function (</w:t>
            </w:r>
            <w:r w:rsidR="007740F0">
              <w:rPr>
                <w:rFonts w:hint="eastAsia"/>
              </w:rPr>
              <w:t>util</w:t>
            </w:r>
            <w:r>
              <w:t>) {</w:t>
            </w:r>
          </w:p>
          <w:p w:rsidR="00225318" w:rsidRDefault="00225318" w:rsidP="00225318">
            <w:r>
              <w:tab/>
            </w:r>
          </w:p>
          <w:p w:rsidR="00225318" w:rsidRDefault="00225318" w:rsidP="00225318">
            <w:r>
              <w:tab/>
              <w:t>var init = function(){</w:t>
            </w:r>
          </w:p>
          <w:p w:rsidR="00225318" w:rsidRDefault="00225318" w:rsidP="00225318">
            <w:r>
              <w:tab/>
            </w:r>
            <w:r w:rsidR="007740F0">
              <w:rPr>
                <w:rFonts w:hint="eastAsia"/>
              </w:rPr>
              <w:t>util</w:t>
            </w:r>
            <w:r>
              <w:t>.get("/helloServer/hellomodule/hellocmd/hello",{"name":"baosight"},function(data){</w:t>
            </w:r>
          </w:p>
          <w:p w:rsidR="00225318" w:rsidRDefault="00225318" w:rsidP="00225318">
            <w:r>
              <w:tab/>
            </w:r>
            <w:r>
              <w:tab/>
            </w:r>
            <w:r>
              <w:tab/>
              <w:t>$("#msg").text(data);</w:t>
            </w:r>
            <w:r w:rsidR="009C4C05">
              <w:rPr>
                <w:rFonts w:hint="eastAsia"/>
              </w:rPr>
              <w:t>//</w:t>
            </w:r>
            <w:r w:rsidR="009C4C05">
              <w:rPr>
                <w:rFonts w:hint="eastAsia"/>
              </w:rPr>
              <w:t>渲染</w:t>
            </w:r>
            <w:r w:rsidR="009C4C05">
              <w:rPr>
                <w:rFonts w:hint="eastAsia"/>
              </w:rPr>
              <w:t>html</w:t>
            </w:r>
            <w:r w:rsidR="009C4C05">
              <w:rPr>
                <w:rFonts w:hint="eastAsia"/>
              </w:rPr>
              <w:t>内容</w:t>
            </w:r>
          </w:p>
          <w:p w:rsidR="00225318" w:rsidRDefault="00225318" w:rsidP="00225318">
            <w:r>
              <w:tab/>
            </w:r>
            <w:r>
              <w:tab/>
              <w:t>})</w:t>
            </w:r>
          </w:p>
          <w:p w:rsidR="00225318" w:rsidRDefault="008A23B0" w:rsidP="00225318">
            <w:r>
              <w:tab/>
              <w:t>}</w:t>
            </w:r>
          </w:p>
          <w:p w:rsidR="00225318" w:rsidRDefault="00225318" w:rsidP="00225318">
            <w:r>
              <w:tab/>
              <w:t>return {</w:t>
            </w:r>
          </w:p>
          <w:p w:rsidR="00225318" w:rsidRDefault="00225318" w:rsidP="00225318">
            <w:r>
              <w:tab/>
            </w:r>
            <w:r>
              <w:tab/>
              <w:t>init:init</w:t>
            </w:r>
          </w:p>
          <w:p w:rsidR="00225318" w:rsidRDefault="00225318" w:rsidP="00225318">
            <w:r>
              <w:tab/>
              <w:t>}</w:t>
            </w:r>
          </w:p>
          <w:p w:rsidR="00225318" w:rsidRDefault="00225318" w:rsidP="00225318">
            <w:r>
              <w:t>})</w:t>
            </w:r>
          </w:p>
        </w:tc>
      </w:tr>
    </w:tbl>
    <w:p w:rsidR="00225318" w:rsidRDefault="008A23B0" w:rsidP="008A23B0">
      <w:pPr>
        <w:pStyle w:val="a3"/>
        <w:numPr>
          <w:ilvl w:val="0"/>
          <w:numId w:val="32"/>
        </w:numPr>
        <w:ind w:firstLineChars="0"/>
      </w:pPr>
      <w:r>
        <w:rPr>
          <w:rFonts w:hint="eastAsia"/>
        </w:rPr>
        <w:t>在</w:t>
      </w:r>
      <w:r>
        <w:rPr>
          <w:rFonts w:hint="eastAsia"/>
        </w:rPr>
        <w:t>helloworld/config</w:t>
      </w:r>
      <w:r>
        <w:rPr>
          <w:rFonts w:hint="eastAsia"/>
        </w:rPr>
        <w:t>中创建</w:t>
      </w:r>
      <w:r>
        <w:rPr>
          <w:rFonts w:hint="eastAsia"/>
        </w:rPr>
        <w:t xml:space="preserve">app.json </w:t>
      </w:r>
      <w:r>
        <w:rPr>
          <w:rFonts w:hint="eastAsia"/>
        </w:rPr>
        <w:t>内容如下：</w:t>
      </w:r>
    </w:p>
    <w:tbl>
      <w:tblPr>
        <w:tblStyle w:val="a6"/>
        <w:tblW w:w="0" w:type="auto"/>
        <w:tblInd w:w="420" w:type="dxa"/>
        <w:tblLook w:val="04A0" w:firstRow="1" w:lastRow="0" w:firstColumn="1" w:lastColumn="0" w:noHBand="0" w:noVBand="1"/>
      </w:tblPr>
      <w:tblGrid>
        <w:gridCol w:w="8102"/>
      </w:tblGrid>
      <w:tr w:rsidR="008A23B0" w:rsidTr="008A23B0">
        <w:tc>
          <w:tcPr>
            <w:tcW w:w="8522" w:type="dxa"/>
          </w:tcPr>
          <w:p w:rsidR="008A23B0" w:rsidRPr="0050105E" w:rsidRDefault="0050105E" w:rsidP="008A23B0">
            <w:pPr>
              <w:rPr>
                <w:b/>
              </w:rPr>
            </w:pPr>
            <w:r w:rsidRPr="0050105E">
              <w:rPr>
                <w:rFonts w:hint="eastAsia"/>
                <w:b/>
              </w:rPr>
              <w:t>a</w:t>
            </w:r>
            <w:r w:rsidR="008A23B0" w:rsidRPr="0050105E">
              <w:rPr>
                <w:rFonts w:hint="eastAsia"/>
                <w:b/>
              </w:rPr>
              <w:t>pp.json</w:t>
            </w:r>
          </w:p>
          <w:p w:rsidR="008A23B0" w:rsidRDefault="008A23B0" w:rsidP="008A23B0">
            <w:r>
              <w:t>{</w:t>
            </w:r>
          </w:p>
          <w:p w:rsidR="008A23B0" w:rsidRDefault="008A23B0" w:rsidP="008A23B0">
            <w:r>
              <w:rPr>
                <w:rFonts w:hint="eastAsia"/>
              </w:rPr>
              <w:tab/>
              <w:t>"name":"helloworld</w:t>
            </w:r>
            <w:r>
              <w:rPr>
                <w:rFonts w:hint="eastAsia"/>
              </w:rPr>
              <w:t>平台</w:t>
            </w:r>
            <w:r>
              <w:rPr>
                <w:rFonts w:hint="eastAsia"/>
              </w:rPr>
              <w:t>",</w:t>
            </w:r>
          </w:p>
          <w:p w:rsidR="008A23B0" w:rsidRDefault="008A23B0" w:rsidP="008A23B0">
            <w:r>
              <w:tab/>
              <w:t>"path":"/helloworld",</w:t>
            </w:r>
          </w:p>
          <w:p w:rsidR="008A23B0" w:rsidRDefault="008A23B0" w:rsidP="008A23B0">
            <w:r>
              <w:tab/>
              <w:t>"code":"component_helloServer",</w:t>
            </w:r>
          </w:p>
          <w:p w:rsidR="008A23B0" w:rsidRDefault="008A23B0" w:rsidP="008A23B0">
            <w:r>
              <w:tab/>
              <w:t>"pCode":"component_root",</w:t>
            </w:r>
          </w:p>
          <w:p w:rsidR="008A23B0" w:rsidRDefault="008A23B0" w:rsidP="008A23B0">
            <w:r>
              <w:tab/>
              <w:t>"index":"hello.list",</w:t>
            </w:r>
          </w:p>
          <w:p w:rsidR="008A23B0" w:rsidRDefault="008A23B0" w:rsidP="008A23B0">
            <w:r>
              <w:tab/>
              <w:t>"modules":[</w:t>
            </w:r>
          </w:p>
          <w:p w:rsidR="008A23B0" w:rsidRDefault="008A23B0" w:rsidP="008A23B0">
            <w:r>
              <w:tab/>
            </w:r>
            <w:r>
              <w:tab/>
              <w:t>{"module":"hello","caption":"hello module","desc":"hello mosule","js":"/javascripts/helloworld/helloController.js","pages":[</w:t>
            </w:r>
          </w:p>
          <w:p w:rsidR="008A23B0" w:rsidRDefault="008A23B0" w:rsidP="008A23B0">
            <w:r>
              <w:tab/>
            </w:r>
            <w:r>
              <w:tab/>
            </w:r>
            <w:r>
              <w:tab/>
              <w:t>{"id":"list","caption":"hello","desc":"hello","url":"/html/helloList.html","method":"init","components":[</w:t>
            </w:r>
          </w:p>
          <w:p w:rsidR="008A23B0" w:rsidRDefault="008A23B0" w:rsidP="008A23B0">
            <w:r>
              <w:tab/>
            </w:r>
            <w:r>
              <w:tab/>
            </w:r>
            <w:r>
              <w:tab/>
              <w:t>]}</w:t>
            </w:r>
          </w:p>
          <w:p w:rsidR="008A23B0" w:rsidRDefault="008A23B0" w:rsidP="008A23B0">
            <w:r>
              <w:tab/>
            </w:r>
            <w:r>
              <w:tab/>
              <w:t>]}</w:t>
            </w:r>
          </w:p>
          <w:p w:rsidR="008A23B0" w:rsidRDefault="008A23B0" w:rsidP="008A23B0">
            <w:r>
              <w:tab/>
              <w:t>]</w:t>
            </w:r>
          </w:p>
          <w:p w:rsidR="008A23B0" w:rsidRDefault="008A23B0" w:rsidP="008A23B0">
            <w:r>
              <w:t>}</w:t>
            </w:r>
          </w:p>
        </w:tc>
      </w:tr>
    </w:tbl>
    <w:p w:rsidR="008A23B0" w:rsidRDefault="008A23B0" w:rsidP="008A23B0">
      <w:pPr>
        <w:pStyle w:val="a3"/>
        <w:numPr>
          <w:ilvl w:val="0"/>
          <w:numId w:val="32"/>
        </w:numPr>
        <w:ind w:firstLineChars="0"/>
      </w:pPr>
      <w:r>
        <w:rPr>
          <w:rFonts w:hint="eastAsia"/>
        </w:rPr>
        <w:t>最终别忘了在</w:t>
      </w:r>
      <w:r w:rsidR="002B612A">
        <w:rPr>
          <w:rFonts w:hint="eastAsia"/>
        </w:rPr>
        <w:t>自定义模板中引用入口</w:t>
      </w:r>
      <w:r w:rsidR="002B612A">
        <w:rPr>
          <w:rFonts w:hint="eastAsia"/>
        </w:rPr>
        <w:t>main.js</w:t>
      </w:r>
      <w:r w:rsidR="002B612A">
        <w:rPr>
          <w:rFonts w:hint="eastAsia"/>
        </w:rPr>
        <w:t>文件，如下所示：</w:t>
      </w:r>
    </w:p>
    <w:tbl>
      <w:tblPr>
        <w:tblStyle w:val="a6"/>
        <w:tblW w:w="0" w:type="auto"/>
        <w:tblInd w:w="420" w:type="dxa"/>
        <w:tblLook w:val="04A0" w:firstRow="1" w:lastRow="0" w:firstColumn="1" w:lastColumn="0" w:noHBand="0" w:noVBand="1"/>
      </w:tblPr>
      <w:tblGrid>
        <w:gridCol w:w="8102"/>
      </w:tblGrid>
      <w:tr w:rsidR="002B612A" w:rsidTr="002B612A">
        <w:tc>
          <w:tcPr>
            <w:tcW w:w="8522" w:type="dxa"/>
          </w:tcPr>
          <w:p w:rsidR="002B612A" w:rsidRPr="005C17BC" w:rsidRDefault="002B612A" w:rsidP="002B612A">
            <w:pPr>
              <w:rPr>
                <w:b/>
              </w:rPr>
            </w:pPr>
            <w:r w:rsidRPr="005C17BC">
              <w:rPr>
                <w:rFonts w:hint="eastAsia"/>
                <w:b/>
              </w:rPr>
              <w:t>helloIndex.ejs</w:t>
            </w:r>
          </w:p>
          <w:p w:rsidR="002B612A" w:rsidRDefault="002B612A" w:rsidP="002B612A">
            <w:r>
              <w:t>&lt;!DOCTYPE html&gt;</w:t>
            </w:r>
          </w:p>
          <w:p w:rsidR="002B612A" w:rsidRDefault="002B612A" w:rsidP="002B612A">
            <w:r>
              <w:t>&lt;html&gt;</w:t>
            </w:r>
          </w:p>
          <w:p w:rsidR="002B612A" w:rsidRDefault="002B612A" w:rsidP="002B612A">
            <w:r>
              <w:t>&lt;head&gt;</w:t>
            </w:r>
          </w:p>
          <w:p w:rsidR="002B612A" w:rsidRDefault="002B612A" w:rsidP="002B612A">
            <w:r>
              <w:tab/>
              <w:t>&lt;title&gt;&lt;/title&gt;</w:t>
            </w:r>
          </w:p>
          <w:p w:rsidR="002B612A" w:rsidRDefault="002B612A" w:rsidP="002B612A">
            <w:r>
              <w:t>&lt;/head&gt;</w:t>
            </w:r>
          </w:p>
          <w:p w:rsidR="002B612A" w:rsidRDefault="002B612A" w:rsidP="002B612A">
            <w:r>
              <w:t>&lt;body&gt;</w:t>
            </w:r>
          </w:p>
          <w:p w:rsidR="002B612A" w:rsidRDefault="002B612A" w:rsidP="002B612A">
            <w:r>
              <w:rPr>
                <w:rFonts w:hint="eastAsia"/>
              </w:rPr>
              <w:t xml:space="preserve">&lt;h1&gt;hello world </w:t>
            </w:r>
            <w:r>
              <w:rPr>
                <w:rFonts w:hint="eastAsia"/>
              </w:rPr>
              <w:t>自定义模板</w:t>
            </w:r>
            <w:r>
              <w:rPr>
                <w:rFonts w:hint="eastAsia"/>
              </w:rPr>
              <w:t>&lt;/h1&gt;</w:t>
            </w:r>
          </w:p>
          <w:p w:rsidR="002B612A" w:rsidRDefault="002B612A" w:rsidP="002B612A">
            <w:r>
              <w:t>&lt;div id="content"&gt;&lt;/div&gt;</w:t>
            </w:r>
          </w:p>
          <w:p w:rsidR="000A717B" w:rsidRDefault="000A717B" w:rsidP="002B612A">
            <w:r>
              <w:rPr>
                <w:rFonts w:hint="eastAsia"/>
              </w:rPr>
              <w:lastRenderedPageBreak/>
              <w:t xml:space="preserve">&lt;!-- </w:t>
            </w:r>
            <w:r>
              <w:t xml:space="preserve"> </w:t>
            </w:r>
            <w:r>
              <w:rPr>
                <w:rFonts w:hint="eastAsia"/>
              </w:rPr>
              <w:t>加载入口文件</w:t>
            </w:r>
            <w:r>
              <w:rPr>
                <w:rFonts w:hint="eastAsia"/>
              </w:rPr>
              <w:t xml:space="preserve"> --&gt;</w:t>
            </w:r>
          </w:p>
          <w:p w:rsidR="002B612A" w:rsidRDefault="002B612A" w:rsidP="002B612A">
            <w:r>
              <w:t>&lt;script data-main="/javascripts/helloworld/main.js" src="/javascripts/import/require.min.js"&gt;&lt;/script&gt;</w:t>
            </w:r>
          </w:p>
          <w:p w:rsidR="002B612A" w:rsidRDefault="002B612A" w:rsidP="002B612A">
            <w:r>
              <w:t>&lt;/body&gt;</w:t>
            </w:r>
          </w:p>
          <w:p w:rsidR="002B612A" w:rsidRDefault="002B612A" w:rsidP="002B612A">
            <w:r>
              <w:t>&lt;/html&gt;</w:t>
            </w:r>
          </w:p>
        </w:tc>
      </w:tr>
    </w:tbl>
    <w:p w:rsidR="002B612A" w:rsidRDefault="002B612A" w:rsidP="002B612A">
      <w:pPr>
        <w:ind w:left="420"/>
      </w:pPr>
    </w:p>
    <w:p w:rsidR="007A6B1E" w:rsidRDefault="007A6B1E" w:rsidP="007A6B1E">
      <w:r>
        <w:rPr>
          <w:rFonts w:hint="eastAsia"/>
        </w:rPr>
        <w:t>最后通过访问查看效果，地址如下：</w:t>
      </w:r>
      <w:hyperlink r:id="rId28" w:anchor="hello.list" w:history="1">
        <w:r w:rsidRPr="00571707">
          <w:rPr>
            <w:rStyle w:val="a8"/>
          </w:rPr>
          <w:t>http://127.0.0.1:3000/helloServer/#hello.list</w:t>
        </w:r>
      </w:hyperlink>
    </w:p>
    <w:p w:rsidR="007A6B1E" w:rsidRDefault="007A6B1E" w:rsidP="007A6B1E">
      <w:r>
        <w:rPr>
          <w:noProof/>
        </w:rPr>
        <w:drawing>
          <wp:inline distT="0" distB="0" distL="0" distR="0" wp14:anchorId="2BE63F12" wp14:editId="3B0E6E7B">
            <wp:extent cx="5274310" cy="2554133"/>
            <wp:effectExtent l="0" t="0" r="254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541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A6B1E" w:rsidRDefault="007A6B1E" w:rsidP="004B02D2">
      <w:pPr>
        <w:ind w:firstLine="420"/>
      </w:pPr>
      <w:r>
        <w:rPr>
          <w:rFonts w:hint="eastAsia"/>
        </w:rPr>
        <w:t>其中：“</w:t>
      </w:r>
      <w:r>
        <w:rPr>
          <w:rFonts w:hint="eastAsia"/>
        </w:rPr>
        <w:t xml:space="preserve">hello world </w:t>
      </w:r>
      <w:r>
        <w:rPr>
          <w:rFonts w:hint="eastAsia"/>
        </w:rPr>
        <w:t>自定义模板”是模板中内容，“动态加载的</w:t>
      </w:r>
      <w:r>
        <w:rPr>
          <w:rFonts w:hint="eastAsia"/>
        </w:rPr>
        <w:t xml:space="preserve">html </w:t>
      </w:r>
      <w:r>
        <w:rPr>
          <w:rFonts w:hint="eastAsia"/>
        </w:rPr>
        <w:t>和</w:t>
      </w:r>
      <w:r>
        <w:rPr>
          <w:rFonts w:hint="eastAsia"/>
        </w:rPr>
        <w:t xml:space="preserve"> hello baosight</w:t>
      </w:r>
      <w:r>
        <w:rPr>
          <w:rFonts w:hint="eastAsia"/>
        </w:rPr>
        <w:t>”是加载的</w:t>
      </w:r>
      <w:r>
        <w:rPr>
          <w:rFonts w:hint="eastAsia"/>
        </w:rPr>
        <w:t>html</w:t>
      </w:r>
      <w:r>
        <w:rPr>
          <w:rFonts w:hint="eastAsia"/>
        </w:rPr>
        <w:t>中的内容，并且“</w:t>
      </w:r>
      <w:r>
        <w:rPr>
          <w:rFonts w:hint="eastAsia"/>
        </w:rPr>
        <w:t>hello baosight</w:t>
      </w:r>
      <w:r>
        <w:rPr>
          <w:rFonts w:hint="eastAsia"/>
        </w:rPr>
        <w:t>”是从服务端获取的内容。</w:t>
      </w:r>
    </w:p>
    <w:p w:rsidR="007A6B1E" w:rsidRPr="00591F2D" w:rsidRDefault="007A6B1E" w:rsidP="007A6B1E">
      <w:pPr>
        <w:ind w:left="420"/>
        <w:jc w:val="center"/>
      </w:pPr>
    </w:p>
    <w:p w:rsidR="009F4887" w:rsidRDefault="00D7031F" w:rsidP="009F4887">
      <w:pPr>
        <w:pStyle w:val="2"/>
      </w:pPr>
      <w:r>
        <w:rPr>
          <w:rFonts w:hint="eastAsia"/>
        </w:rPr>
        <w:t>附：</w:t>
      </w:r>
      <w:r w:rsidR="009F4887">
        <w:rPr>
          <w:rFonts w:hint="eastAsia"/>
        </w:rPr>
        <w:t>第三方组件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2235"/>
        <w:gridCol w:w="6287"/>
      </w:tblGrid>
      <w:tr w:rsidR="009F4887" w:rsidTr="009F4887">
        <w:tc>
          <w:tcPr>
            <w:tcW w:w="2235" w:type="dxa"/>
          </w:tcPr>
          <w:p w:rsidR="009F4887" w:rsidRDefault="009F4887" w:rsidP="009F4887">
            <w:pPr>
              <w:jc w:val="center"/>
            </w:pPr>
            <w:r>
              <w:rPr>
                <w:rFonts w:hint="eastAsia"/>
              </w:rPr>
              <w:t>版本</w:t>
            </w:r>
          </w:p>
        </w:tc>
        <w:tc>
          <w:tcPr>
            <w:tcW w:w="6287" w:type="dxa"/>
          </w:tcPr>
          <w:p w:rsidR="009F4887" w:rsidRDefault="009F4887" w:rsidP="009F4887">
            <w:pPr>
              <w:jc w:val="center"/>
            </w:pPr>
            <w:r>
              <w:rPr>
                <w:rFonts w:hint="eastAsia"/>
              </w:rPr>
              <w:t>名称</w:t>
            </w:r>
          </w:p>
        </w:tc>
      </w:tr>
      <w:tr w:rsidR="009F4887" w:rsidTr="009F4887">
        <w:tc>
          <w:tcPr>
            <w:tcW w:w="2235" w:type="dxa"/>
          </w:tcPr>
          <w:p w:rsidR="009F4887" w:rsidRDefault="009F4887" w:rsidP="009F4887">
            <w:pPr>
              <w:jc w:val="center"/>
            </w:pPr>
            <w:r>
              <w:rPr>
                <w:rFonts w:hint="eastAsia"/>
              </w:rPr>
              <w:t>2.1.1</w:t>
            </w:r>
          </w:p>
        </w:tc>
        <w:tc>
          <w:tcPr>
            <w:tcW w:w="6287" w:type="dxa"/>
          </w:tcPr>
          <w:p w:rsidR="009F4887" w:rsidRDefault="009F4887" w:rsidP="009F4887">
            <w:pPr>
              <w:jc w:val="center"/>
            </w:pPr>
            <w:r>
              <w:rPr>
                <w:rFonts w:hint="eastAsia"/>
              </w:rPr>
              <w:t>require.js</w:t>
            </w:r>
          </w:p>
        </w:tc>
      </w:tr>
      <w:tr w:rsidR="009F4887" w:rsidTr="009F4887">
        <w:tc>
          <w:tcPr>
            <w:tcW w:w="2235" w:type="dxa"/>
          </w:tcPr>
          <w:p w:rsidR="009F4887" w:rsidRDefault="009F4887" w:rsidP="009F4887">
            <w:pPr>
              <w:jc w:val="center"/>
            </w:pPr>
            <w:r>
              <w:rPr>
                <w:rFonts w:hint="eastAsia"/>
              </w:rPr>
              <w:t>1.8.3</w:t>
            </w:r>
          </w:p>
        </w:tc>
        <w:tc>
          <w:tcPr>
            <w:tcW w:w="6287" w:type="dxa"/>
          </w:tcPr>
          <w:p w:rsidR="009F4887" w:rsidRDefault="009F4887" w:rsidP="009F4887">
            <w:pPr>
              <w:jc w:val="center"/>
            </w:pPr>
            <w:r>
              <w:rPr>
                <w:rFonts w:hint="eastAsia"/>
              </w:rPr>
              <w:t>jquery.js</w:t>
            </w:r>
          </w:p>
        </w:tc>
      </w:tr>
      <w:tr w:rsidR="009F4887" w:rsidTr="009F4887">
        <w:tc>
          <w:tcPr>
            <w:tcW w:w="2235" w:type="dxa"/>
          </w:tcPr>
          <w:p w:rsidR="009F4887" w:rsidRDefault="009F4887" w:rsidP="009F4887">
            <w:pPr>
              <w:jc w:val="center"/>
            </w:pPr>
            <w:r>
              <w:rPr>
                <w:rFonts w:hint="eastAsia"/>
              </w:rPr>
              <w:t>3.5</w:t>
            </w:r>
          </w:p>
        </w:tc>
        <w:tc>
          <w:tcPr>
            <w:tcW w:w="6287" w:type="dxa"/>
          </w:tcPr>
          <w:p w:rsidR="009F4887" w:rsidRDefault="009F4887" w:rsidP="009F4887">
            <w:pPr>
              <w:jc w:val="center"/>
            </w:pPr>
            <w:r>
              <w:rPr>
                <w:rFonts w:hint="eastAsia"/>
              </w:rPr>
              <w:t>jquery.ztree.all.js</w:t>
            </w:r>
          </w:p>
        </w:tc>
      </w:tr>
      <w:tr w:rsidR="009F4887" w:rsidTr="009F4887">
        <w:tc>
          <w:tcPr>
            <w:tcW w:w="2235" w:type="dxa"/>
          </w:tcPr>
          <w:p w:rsidR="009F4887" w:rsidRDefault="009F4887" w:rsidP="009F4887">
            <w:pPr>
              <w:jc w:val="center"/>
            </w:pPr>
            <w:r>
              <w:rPr>
                <w:rFonts w:hint="eastAsia"/>
              </w:rPr>
              <w:t>5.3.2</w:t>
            </w:r>
          </w:p>
        </w:tc>
        <w:tc>
          <w:tcPr>
            <w:tcW w:w="6287" w:type="dxa"/>
          </w:tcPr>
          <w:p w:rsidR="009F4887" w:rsidRDefault="009F4887" w:rsidP="009F4887">
            <w:pPr>
              <w:jc w:val="center"/>
            </w:pPr>
            <w:r>
              <w:rPr>
                <w:rFonts w:hint="eastAsia"/>
              </w:rPr>
              <w:t>jquery.validform.js</w:t>
            </w:r>
          </w:p>
        </w:tc>
      </w:tr>
      <w:tr w:rsidR="009F4887" w:rsidTr="009F4887">
        <w:tc>
          <w:tcPr>
            <w:tcW w:w="2235" w:type="dxa"/>
          </w:tcPr>
          <w:p w:rsidR="009F4887" w:rsidRDefault="009F4887" w:rsidP="009F4887">
            <w:pPr>
              <w:jc w:val="center"/>
            </w:pPr>
            <w:r>
              <w:rPr>
                <w:rFonts w:hint="eastAsia"/>
              </w:rPr>
              <w:t>2.0</w:t>
            </w:r>
          </w:p>
        </w:tc>
        <w:tc>
          <w:tcPr>
            <w:tcW w:w="6287" w:type="dxa"/>
          </w:tcPr>
          <w:p w:rsidR="009F4887" w:rsidRDefault="009F4887" w:rsidP="009F4887">
            <w:pPr>
              <w:jc w:val="center"/>
            </w:pPr>
            <w:r>
              <w:rPr>
                <w:rFonts w:hint="eastAsia"/>
              </w:rPr>
              <w:t>jqeury.pageslide.js</w:t>
            </w:r>
          </w:p>
        </w:tc>
      </w:tr>
      <w:tr w:rsidR="009F4887" w:rsidTr="009F4887">
        <w:tc>
          <w:tcPr>
            <w:tcW w:w="2235" w:type="dxa"/>
          </w:tcPr>
          <w:p w:rsidR="009F4887" w:rsidRDefault="009F4887" w:rsidP="009F4887">
            <w:pPr>
              <w:jc w:val="center"/>
            </w:pPr>
            <w:r>
              <w:rPr>
                <w:rFonts w:hint="eastAsia"/>
              </w:rPr>
              <w:t>1.10.0</w:t>
            </w:r>
          </w:p>
        </w:tc>
        <w:tc>
          <w:tcPr>
            <w:tcW w:w="6287" w:type="dxa"/>
          </w:tcPr>
          <w:p w:rsidR="009F4887" w:rsidRDefault="009F4887" w:rsidP="009F4887">
            <w:pPr>
              <w:jc w:val="center"/>
            </w:pPr>
            <w:r>
              <w:rPr>
                <w:rFonts w:hint="eastAsia"/>
              </w:rPr>
              <w:t>jquery.dataTables.js</w:t>
            </w:r>
          </w:p>
        </w:tc>
      </w:tr>
      <w:tr w:rsidR="009F4887" w:rsidTr="009F4887">
        <w:tc>
          <w:tcPr>
            <w:tcW w:w="2235" w:type="dxa"/>
          </w:tcPr>
          <w:p w:rsidR="009F4887" w:rsidRDefault="009F4887" w:rsidP="009F4887">
            <w:pPr>
              <w:jc w:val="center"/>
            </w:pPr>
          </w:p>
        </w:tc>
        <w:tc>
          <w:tcPr>
            <w:tcW w:w="6287" w:type="dxa"/>
          </w:tcPr>
          <w:p w:rsidR="009F4887" w:rsidRDefault="009F4887" w:rsidP="009F4887">
            <w:pPr>
              <w:jc w:val="center"/>
            </w:pPr>
            <w:r>
              <w:rPr>
                <w:rFonts w:hint="eastAsia"/>
              </w:rPr>
              <w:t>jquery.dataTables.bootstrap.js</w:t>
            </w:r>
          </w:p>
        </w:tc>
      </w:tr>
      <w:tr w:rsidR="009F4887" w:rsidTr="009F4887">
        <w:tc>
          <w:tcPr>
            <w:tcW w:w="2235" w:type="dxa"/>
          </w:tcPr>
          <w:p w:rsidR="009F4887" w:rsidRDefault="009F4887" w:rsidP="009F4887">
            <w:pPr>
              <w:jc w:val="center"/>
            </w:pPr>
            <w:r>
              <w:rPr>
                <w:rFonts w:hint="eastAsia"/>
              </w:rPr>
              <w:t>1.3</w:t>
            </w:r>
          </w:p>
        </w:tc>
        <w:tc>
          <w:tcPr>
            <w:tcW w:w="6287" w:type="dxa"/>
          </w:tcPr>
          <w:p w:rsidR="009F4887" w:rsidRDefault="009F4887" w:rsidP="009F4887">
            <w:pPr>
              <w:jc w:val="center"/>
            </w:pPr>
            <w:r>
              <w:rPr>
                <w:rFonts w:hint="eastAsia"/>
              </w:rPr>
              <w:t>jquery.ba-hashchange.js</w:t>
            </w:r>
          </w:p>
        </w:tc>
      </w:tr>
      <w:tr w:rsidR="009F4887" w:rsidTr="009F4887">
        <w:tc>
          <w:tcPr>
            <w:tcW w:w="2235" w:type="dxa"/>
          </w:tcPr>
          <w:p w:rsidR="009F4887" w:rsidRDefault="009F4887" w:rsidP="009F4887">
            <w:pPr>
              <w:jc w:val="center"/>
            </w:pPr>
            <w:r>
              <w:rPr>
                <w:rFonts w:hint="eastAsia"/>
              </w:rPr>
              <w:t>3.0.3</w:t>
            </w:r>
          </w:p>
        </w:tc>
        <w:tc>
          <w:tcPr>
            <w:tcW w:w="6287" w:type="dxa"/>
          </w:tcPr>
          <w:p w:rsidR="009F4887" w:rsidRDefault="009F4887" w:rsidP="009F4887">
            <w:pPr>
              <w:jc w:val="center"/>
            </w:pPr>
            <w:r>
              <w:rPr>
                <w:rFonts w:hint="eastAsia"/>
              </w:rPr>
              <w:t>bootstrap.js</w:t>
            </w:r>
          </w:p>
        </w:tc>
      </w:tr>
      <w:tr w:rsidR="009F4887" w:rsidTr="009F4887">
        <w:tc>
          <w:tcPr>
            <w:tcW w:w="2235" w:type="dxa"/>
          </w:tcPr>
          <w:p w:rsidR="009F4887" w:rsidRDefault="009F4887" w:rsidP="009F4887">
            <w:pPr>
              <w:jc w:val="center"/>
            </w:pPr>
            <w:r>
              <w:rPr>
                <w:rFonts w:hint="eastAsia"/>
              </w:rPr>
              <w:t>4.2.0</w:t>
            </w:r>
          </w:p>
        </w:tc>
        <w:tc>
          <w:tcPr>
            <w:tcW w:w="6287" w:type="dxa"/>
          </w:tcPr>
          <w:p w:rsidR="009F4887" w:rsidRDefault="009F4887" w:rsidP="009F4887">
            <w:pPr>
              <w:jc w:val="center"/>
            </w:pPr>
            <w:r>
              <w:rPr>
                <w:rFonts w:hint="eastAsia"/>
              </w:rPr>
              <w:t>bootbox.js</w:t>
            </w:r>
          </w:p>
        </w:tc>
      </w:tr>
      <w:tr w:rsidR="009F4887" w:rsidTr="009F4887">
        <w:tc>
          <w:tcPr>
            <w:tcW w:w="2235" w:type="dxa"/>
          </w:tcPr>
          <w:p w:rsidR="009F4887" w:rsidRDefault="009F4887" w:rsidP="009F4887">
            <w:pPr>
              <w:jc w:val="center"/>
            </w:pPr>
          </w:p>
        </w:tc>
        <w:tc>
          <w:tcPr>
            <w:tcW w:w="6287" w:type="dxa"/>
          </w:tcPr>
          <w:p w:rsidR="009F4887" w:rsidRDefault="009F4887" w:rsidP="009F4887">
            <w:pPr>
              <w:jc w:val="center"/>
            </w:pPr>
            <w:r>
              <w:rPr>
                <w:rFonts w:hint="eastAsia"/>
              </w:rPr>
              <w:t>ace.js</w:t>
            </w:r>
          </w:p>
        </w:tc>
      </w:tr>
    </w:tbl>
    <w:p w:rsidR="009F4887" w:rsidRPr="009F4887" w:rsidRDefault="009F4887" w:rsidP="009F4887"/>
    <w:sectPr w:rsidR="009F4887" w:rsidRPr="009F4887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835B33" w:rsidRDefault="00835B33" w:rsidP="009745DC">
      <w:r>
        <w:separator/>
      </w:r>
    </w:p>
  </w:endnote>
  <w:endnote w:type="continuationSeparator" w:id="0">
    <w:p w:rsidR="00835B33" w:rsidRDefault="00835B33" w:rsidP="009745D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notTrueType/>
    <w:pitch w:val="fixed"/>
    <w:sig w:usb0="00000003" w:usb1="00000000" w:usb2="00000000" w:usb3="00000000" w:csb0="0000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835B33" w:rsidRDefault="00835B33" w:rsidP="009745DC">
      <w:r>
        <w:separator/>
      </w:r>
    </w:p>
  </w:footnote>
  <w:footnote w:type="continuationSeparator" w:id="0">
    <w:p w:rsidR="00835B33" w:rsidRDefault="00835B33" w:rsidP="009745DC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556F81"/>
    <w:multiLevelType w:val="hybridMultilevel"/>
    <w:tmpl w:val="BA5CE974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">
    <w:nsid w:val="0D831CC4"/>
    <w:multiLevelType w:val="multilevel"/>
    <w:tmpl w:val="A600F98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>
    <w:nsid w:val="0E7268C7"/>
    <w:multiLevelType w:val="multilevel"/>
    <w:tmpl w:val="D57A3FB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>
    <w:nsid w:val="0F0E49A1"/>
    <w:multiLevelType w:val="multilevel"/>
    <w:tmpl w:val="F7CA989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">
    <w:nsid w:val="0F7A64BD"/>
    <w:multiLevelType w:val="hybridMultilevel"/>
    <w:tmpl w:val="8266E04C"/>
    <w:lvl w:ilvl="0" w:tplc="62B2BCC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11A46C0B"/>
    <w:multiLevelType w:val="multilevel"/>
    <w:tmpl w:val="5BE86B9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>
    <w:nsid w:val="1D840B5F"/>
    <w:multiLevelType w:val="hybridMultilevel"/>
    <w:tmpl w:val="D1FE7B00"/>
    <w:lvl w:ilvl="0" w:tplc="3FE0D8BA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20E118A9"/>
    <w:multiLevelType w:val="hybridMultilevel"/>
    <w:tmpl w:val="8924B52A"/>
    <w:lvl w:ilvl="0" w:tplc="04090001">
      <w:start w:val="1"/>
      <w:numFmt w:val="bullet"/>
      <w:lvlText w:val=""/>
      <w:lvlJc w:val="left"/>
      <w:pPr>
        <w:ind w:left="846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6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6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6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6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6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6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6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6" w:hanging="420"/>
      </w:pPr>
      <w:rPr>
        <w:rFonts w:ascii="Wingdings" w:hAnsi="Wingdings" w:hint="default"/>
      </w:rPr>
    </w:lvl>
  </w:abstractNum>
  <w:abstractNum w:abstractNumId="8">
    <w:nsid w:val="275809BF"/>
    <w:multiLevelType w:val="multilevel"/>
    <w:tmpl w:val="4A8670A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9">
    <w:nsid w:val="2C95788C"/>
    <w:multiLevelType w:val="hybridMultilevel"/>
    <w:tmpl w:val="F34E9F0C"/>
    <w:lvl w:ilvl="0" w:tplc="C3EEFFDA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0">
    <w:nsid w:val="2D7171D3"/>
    <w:multiLevelType w:val="multilevel"/>
    <w:tmpl w:val="E9C8477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1">
    <w:nsid w:val="2E65127E"/>
    <w:multiLevelType w:val="multilevel"/>
    <w:tmpl w:val="4B2C258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2">
    <w:nsid w:val="336A1AA6"/>
    <w:multiLevelType w:val="hybridMultilevel"/>
    <w:tmpl w:val="64EC25BA"/>
    <w:lvl w:ilvl="0" w:tplc="BF6066FC">
      <w:start w:val="1"/>
      <w:numFmt w:val="japaneseCounting"/>
      <w:lvlText w:val="%1、"/>
      <w:lvlJc w:val="left"/>
      <w:pPr>
        <w:ind w:left="660" w:hanging="6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38962447"/>
    <w:multiLevelType w:val="multilevel"/>
    <w:tmpl w:val="F8A682C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4">
    <w:nsid w:val="3BDE7ED7"/>
    <w:multiLevelType w:val="multilevel"/>
    <w:tmpl w:val="AA3AE2A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5">
    <w:nsid w:val="3CDE3F43"/>
    <w:multiLevelType w:val="hybridMultilevel"/>
    <w:tmpl w:val="5AE8FBD6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6">
    <w:nsid w:val="3CF07E53"/>
    <w:multiLevelType w:val="hybridMultilevel"/>
    <w:tmpl w:val="F7A8B2AC"/>
    <w:lvl w:ilvl="0" w:tplc="9014DEC6">
      <w:start w:val="2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>
    <w:nsid w:val="3D5F1CAD"/>
    <w:multiLevelType w:val="hybridMultilevel"/>
    <w:tmpl w:val="68E4810A"/>
    <w:lvl w:ilvl="0" w:tplc="09AE9CB6">
      <w:start w:val="1"/>
      <w:numFmt w:val="decimal"/>
      <w:lvlText w:val="%1．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8">
    <w:nsid w:val="42AA4110"/>
    <w:multiLevelType w:val="multilevel"/>
    <w:tmpl w:val="6D16509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9">
    <w:nsid w:val="5218304E"/>
    <w:multiLevelType w:val="hybridMultilevel"/>
    <w:tmpl w:val="C100C0A2"/>
    <w:lvl w:ilvl="0" w:tplc="0090CBD2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0">
    <w:nsid w:val="565C5398"/>
    <w:multiLevelType w:val="hybridMultilevel"/>
    <w:tmpl w:val="9C143A7A"/>
    <w:lvl w:ilvl="0" w:tplc="04090001">
      <w:start w:val="1"/>
      <w:numFmt w:val="bullet"/>
      <w:lvlText w:val=""/>
      <w:lvlJc w:val="left"/>
      <w:pPr>
        <w:ind w:left="758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178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98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18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38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58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78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98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18" w:hanging="420"/>
      </w:pPr>
      <w:rPr>
        <w:rFonts w:ascii="Wingdings" w:hAnsi="Wingdings" w:hint="default"/>
      </w:rPr>
    </w:lvl>
  </w:abstractNum>
  <w:abstractNum w:abstractNumId="21">
    <w:nsid w:val="58381FDD"/>
    <w:multiLevelType w:val="hybridMultilevel"/>
    <w:tmpl w:val="A14A3270"/>
    <w:lvl w:ilvl="0" w:tplc="DAB8776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>
    <w:nsid w:val="5C0D1F96"/>
    <w:multiLevelType w:val="hybridMultilevel"/>
    <w:tmpl w:val="F82EBB5A"/>
    <w:lvl w:ilvl="0" w:tplc="48BA910C">
      <w:start w:val="7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">
    <w:nsid w:val="5F0E761A"/>
    <w:multiLevelType w:val="hybridMultilevel"/>
    <w:tmpl w:val="2870AD52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4">
    <w:nsid w:val="617167C6"/>
    <w:multiLevelType w:val="hybridMultilevel"/>
    <w:tmpl w:val="3BB273A0"/>
    <w:lvl w:ilvl="0" w:tplc="ADC02AD2">
      <w:start w:val="7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5">
    <w:nsid w:val="6B770B45"/>
    <w:multiLevelType w:val="hybridMultilevel"/>
    <w:tmpl w:val="0424518A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6">
    <w:nsid w:val="6DAA70B9"/>
    <w:multiLevelType w:val="hybridMultilevel"/>
    <w:tmpl w:val="F72CEE06"/>
    <w:lvl w:ilvl="0" w:tplc="83584E2A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7">
    <w:nsid w:val="766F5392"/>
    <w:multiLevelType w:val="hybridMultilevel"/>
    <w:tmpl w:val="1D745C0C"/>
    <w:lvl w:ilvl="0" w:tplc="6792D348">
      <w:start w:val="2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8">
    <w:nsid w:val="7C8E39ED"/>
    <w:multiLevelType w:val="hybridMultilevel"/>
    <w:tmpl w:val="E6307CB2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9">
    <w:nsid w:val="7C9C35EB"/>
    <w:multiLevelType w:val="hybridMultilevel"/>
    <w:tmpl w:val="5B6C9300"/>
    <w:lvl w:ilvl="0" w:tplc="ED7E899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0">
    <w:nsid w:val="7E4E4391"/>
    <w:multiLevelType w:val="multilevel"/>
    <w:tmpl w:val="87E6135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1">
    <w:nsid w:val="7F122A91"/>
    <w:multiLevelType w:val="hybridMultilevel"/>
    <w:tmpl w:val="52E46BA2"/>
    <w:lvl w:ilvl="0" w:tplc="04090001">
      <w:start w:val="1"/>
      <w:numFmt w:val="bullet"/>
      <w:lvlText w:val=""/>
      <w:lvlJc w:val="left"/>
      <w:pPr>
        <w:ind w:left="846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6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6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6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6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6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6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6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6" w:hanging="420"/>
      </w:pPr>
      <w:rPr>
        <w:rFonts w:ascii="Wingdings" w:hAnsi="Wingdings" w:hint="default"/>
      </w:rPr>
    </w:lvl>
  </w:abstractNum>
  <w:num w:numId="1">
    <w:abstractNumId w:val="12"/>
  </w:num>
  <w:num w:numId="2">
    <w:abstractNumId w:val="0"/>
  </w:num>
  <w:num w:numId="3">
    <w:abstractNumId w:val="6"/>
  </w:num>
  <w:num w:numId="4">
    <w:abstractNumId w:val="15"/>
  </w:num>
  <w:num w:numId="5">
    <w:abstractNumId w:val="28"/>
  </w:num>
  <w:num w:numId="6">
    <w:abstractNumId w:val="26"/>
  </w:num>
  <w:num w:numId="7">
    <w:abstractNumId w:val="25"/>
  </w:num>
  <w:num w:numId="8">
    <w:abstractNumId w:val="23"/>
  </w:num>
  <w:num w:numId="9">
    <w:abstractNumId w:val="22"/>
  </w:num>
  <w:num w:numId="10">
    <w:abstractNumId w:val="16"/>
  </w:num>
  <w:num w:numId="11">
    <w:abstractNumId w:val="7"/>
  </w:num>
  <w:num w:numId="12">
    <w:abstractNumId w:val="4"/>
  </w:num>
  <w:num w:numId="13">
    <w:abstractNumId w:val="31"/>
  </w:num>
  <w:num w:numId="14">
    <w:abstractNumId w:val="19"/>
  </w:num>
  <w:num w:numId="15">
    <w:abstractNumId w:val="20"/>
  </w:num>
  <w:num w:numId="16">
    <w:abstractNumId w:val="24"/>
  </w:num>
  <w:num w:numId="17">
    <w:abstractNumId w:val="27"/>
  </w:num>
  <w:num w:numId="18">
    <w:abstractNumId w:val="5"/>
  </w:num>
  <w:num w:numId="19">
    <w:abstractNumId w:val="11"/>
  </w:num>
  <w:num w:numId="20">
    <w:abstractNumId w:val="30"/>
  </w:num>
  <w:num w:numId="21">
    <w:abstractNumId w:val="14"/>
  </w:num>
  <w:num w:numId="22">
    <w:abstractNumId w:val="10"/>
  </w:num>
  <w:num w:numId="23">
    <w:abstractNumId w:val="13"/>
  </w:num>
  <w:num w:numId="24">
    <w:abstractNumId w:val="1"/>
  </w:num>
  <w:num w:numId="25">
    <w:abstractNumId w:val="8"/>
  </w:num>
  <w:num w:numId="26">
    <w:abstractNumId w:val="18"/>
  </w:num>
  <w:num w:numId="27">
    <w:abstractNumId w:val="3"/>
  </w:num>
  <w:num w:numId="28">
    <w:abstractNumId w:val="2"/>
  </w:num>
  <w:num w:numId="29">
    <w:abstractNumId w:val="21"/>
  </w:num>
  <w:num w:numId="30">
    <w:abstractNumId w:val="29"/>
  </w:num>
  <w:num w:numId="31">
    <w:abstractNumId w:val="17"/>
  </w:num>
  <w:num w:numId="32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bordersDoNotSurroundHeader/>
  <w:bordersDoNotSurroundFooter/>
  <w:hideSpellingErrors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35A46"/>
    <w:rsid w:val="00001A23"/>
    <w:rsid w:val="00004312"/>
    <w:rsid w:val="000056DB"/>
    <w:rsid w:val="00010180"/>
    <w:rsid w:val="000108C4"/>
    <w:rsid w:val="00012754"/>
    <w:rsid w:val="000210BF"/>
    <w:rsid w:val="00022849"/>
    <w:rsid w:val="000232FE"/>
    <w:rsid w:val="00023CFB"/>
    <w:rsid w:val="000250C1"/>
    <w:rsid w:val="00025EF5"/>
    <w:rsid w:val="0003290D"/>
    <w:rsid w:val="0003479B"/>
    <w:rsid w:val="00036C7A"/>
    <w:rsid w:val="0004212A"/>
    <w:rsid w:val="00043BD8"/>
    <w:rsid w:val="000455D4"/>
    <w:rsid w:val="000503BE"/>
    <w:rsid w:val="00052D5C"/>
    <w:rsid w:val="00053B42"/>
    <w:rsid w:val="00055B02"/>
    <w:rsid w:val="00056861"/>
    <w:rsid w:val="0006112F"/>
    <w:rsid w:val="00061DE2"/>
    <w:rsid w:val="00062238"/>
    <w:rsid w:val="00067F68"/>
    <w:rsid w:val="00072796"/>
    <w:rsid w:val="00072BB3"/>
    <w:rsid w:val="00072DDE"/>
    <w:rsid w:val="00073D59"/>
    <w:rsid w:val="000742A8"/>
    <w:rsid w:val="0007578C"/>
    <w:rsid w:val="00075A28"/>
    <w:rsid w:val="000774B6"/>
    <w:rsid w:val="00093AAB"/>
    <w:rsid w:val="000960AA"/>
    <w:rsid w:val="000A0E4F"/>
    <w:rsid w:val="000A244E"/>
    <w:rsid w:val="000A2ED6"/>
    <w:rsid w:val="000A58CD"/>
    <w:rsid w:val="000A717B"/>
    <w:rsid w:val="000A7C18"/>
    <w:rsid w:val="000B0663"/>
    <w:rsid w:val="000B222D"/>
    <w:rsid w:val="000B3528"/>
    <w:rsid w:val="000C070D"/>
    <w:rsid w:val="000C1335"/>
    <w:rsid w:val="000C72F1"/>
    <w:rsid w:val="000C7FE3"/>
    <w:rsid w:val="000D14B1"/>
    <w:rsid w:val="000D2895"/>
    <w:rsid w:val="000D3C6F"/>
    <w:rsid w:val="000E1CEC"/>
    <w:rsid w:val="000E34FA"/>
    <w:rsid w:val="000E4519"/>
    <w:rsid w:val="000F5DC4"/>
    <w:rsid w:val="000F69A3"/>
    <w:rsid w:val="00100601"/>
    <w:rsid w:val="00100EE5"/>
    <w:rsid w:val="00101AD1"/>
    <w:rsid w:val="00102731"/>
    <w:rsid w:val="001031F2"/>
    <w:rsid w:val="00104401"/>
    <w:rsid w:val="00104947"/>
    <w:rsid w:val="00110F65"/>
    <w:rsid w:val="0011189E"/>
    <w:rsid w:val="00114FF0"/>
    <w:rsid w:val="001174B0"/>
    <w:rsid w:val="00117A9A"/>
    <w:rsid w:val="0012182D"/>
    <w:rsid w:val="0012472F"/>
    <w:rsid w:val="001252C5"/>
    <w:rsid w:val="00125697"/>
    <w:rsid w:val="00140AC8"/>
    <w:rsid w:val="0014124C"/>
    <w:rsid w:val="00143816"/>
    <w:rsid w:val="001438E7"/>
    <w:rsid w:val="001441EE"/>
    <w:rsid w:val="001445A9"/>
    <w:rsid w:val="00144D6F"/>
    <w:rsid w:val="0014681E"/>
    <w:rsid w:val="00146BB3"/>
    <w:rsid w:val="00151442"/>
    <w:rsid w:val="0015385C"/>
    <w:rsid w:val="0015390E"/>
    <w:rsid w:val="001710EC"/>
    <w:rsid w:val="00173B6E"/>
    <w:rsid w:val="00174138"/>
    <w:rsid w:val="00177B81"/>
    <w:rsid w:val="001816C8"/>
    <w:rsid w:val="0018266B"/>
    <w:rsid w:val="001866C3"/>
    <w:rsid w:val="001900D2"/>
    <w:rsid w:val="00190ACE"/>
    <w:rsid w:val="001916CC"/>
    <w:rsid w:val="00193C35"/>
    <w:rsid w:val="00193D2A"/>
    <w:rsid w:val="00195FBA"/>
    <w:rsid w:val="001A3341"/>
    <w:rsid w:val="001B076A"/>
    <w:rsid w:val="001B2BB1"/>
    <w:rsid w:val="001B32F6"/>
    <w:rsid w:val="001B4221"/>
    <w:rsid w:val="001B4CFD"/>
    <w:rsid w:val="001B76A1"/>
    <w:rsid w:val="001B79C2"/>
    <w:rsid w:val="001C0D05"/>
    <w:rsid w:val="001C0E81"/>
    <w:rsid w:val="001C49DA"/>
    <w:rsid w:val="001D4C0D"/>
    <w:rsid w:val="001D5363"/>
    <w:rsid w:val="001D57EC"/>
    <w:rsid w:val="001D5C48"/>
    <w:rsid w:val="001D6C15"/>
    <w:rsid w:val="001E1101"/>
    <w:rsid w:val="001E1B29"/>
    <w:rsid w:val="001E35F1"/>
    <w:rsid w:val="001E43C8"/>
    <w:rsid w:val="001F1727"/>
    <w:rsid w:val="001F25CA"/>
    <w:rsid w:val="001F3728"/>
    <w:rsid w:val="001F3C83"/>
    <w:rsid w:val="001F4E85"/>
    <w:rsid w:val="001F6D94"/>
    <w:rsid w:val="00201463"/>
    <w:rsid w:val="00202E2F"/>
    <w:rsid w:val="00202FCE"/>
    <w:rsid w:val="00204098"/>
    <w:rsid w:val="00211F07"/>
    <w:rsid w:val="002144B6"/>
    <w:rsid w:val="00215FE2"/>
    <w:rsid w:val="00217112"/>
    <w:rsid w:val="00222651"/>
    <w:rsid w:val="002233B7"/>
    <w:rsid w:val="002241CC"/>
    <w:rsid w:val="00224C05"/>
    <w:rsid w:val="00224F28"/>
    <w:rsid w:val="00225215"/>
    <w:rsid w:val="00225318"/>
    <w:rsid w:val="00225689"/>
    <w:rsid w:val="00231A10"/>
    <w:rsid w:val="00231CD4"/>
    <w:rsid w:val="002341E4"/>
    <w:rsid w:val="00235F63"/>
    <w:rsid w:val="002361AD"/>
    <w:rsid w:val="00243352"/>
    <w:rsid w:val="00244401"/>
    <w:rsid w:val="0024482E"/>
    <w:rsid w:val="0024586E"/>
    <w:rsid w:val="002507EE"/>
    <w:rsid w:val="00251D64"/>
    <w:rsid w:val="00252E7E"/>
    <w:rsid w:val="00257357"/>
    <w:rsid w:val="00257B3B"/>
    <w:rsid w:val="00257C6D"/>
    <w:rsid w:val="00260025"/>
    <w:rsid w:val="002613A4"/>
    <w:rsid w:val="00261B22"/>
    <w:rsid w:val="00262DD0"/>
    <w:rsid w:val="00267D35"/>
    <w:rsid w:val="002700C0"/>
    <w:rsid w:val="0028160D"/>
    <w:rsid w:val="002867D5"/>
    <w:rsid w:val="00286FC5"/>
    <w:rsid w:val="00293C6D"/>
    <w:rsid w:val="0029631D"/>
    <w:rsid w:val="002A1CB2"/>
    <w:rsid w:val="002A7E0F"/>
    <w:rsid w:val="002B2125"/>
    <w:rsid w:val="002B59E7"/>
    <w:rsid w:val="002B612A"/>
    <w:rsid w:val="002B6195"/>
    <w:rsid w:val="002C11D7"/>
    <w:rsid w:val="002C259D"/>
    <w:rsid w:val="002D22DF"/>
    <w:rsid w:val="002D5011"/>
    <w:rsid w:val="002D5D05"/>
    <w:rsid w:val="002D6B36"/>
    <w:rsid w:val="002D7CD3"/>
    <w:rsid w:val="002E0E09"/>
    <w:rsid w:val="002E15DC"/>
    <w:rsid w:val="002E5455"/>
    <w:rsid w:val="002E59C3"/>
    <w:rsid w:val="002E7099"/>
    <w:rsid w:val="002F0B63"/>
    <w:rsid w:val="002F40D6"/>
    <w:rsid w:val="002F6AFD"/>
    <w:rsid w:val="00301117"/>
    <w:rsid w:val="00304073"/>
    <w:rsid w:val="00304CAB"/>
    <w:rsid w:val="0030773F"/>
    <w:rsid w:val="00311A75"/>
    <w:rsid w:val="00314729"/>
    <w:rsid w:val="00317338"/>
    <w:rsid w:val="00317BF2"/>
    <w:rsid w:val="003217B4"/>
    <w:rsid w:val="003277E3"/>
    <w:rsid w:val="00330BB4"/>
    <w:rsid w:val="00333833"/>
    <w:rsid w:val="00333866"/>
    <w:rsid w:val="003357F3"/>
    <w:rsid w:val="00335A46"/>
    <w:rsid w:val="00340816"/>
    <w:rsid w:val="003428C6"/>
    <w:rsid w:val="00342D47"/>
    <w:rsid w:val="0034590C"/>
    <w:rsid w:val="00351711"/>
    <w:rsid w:val="00353D15"/>
    <w:rsid w:val="003579DC"/>
    <w:rsid w:val="003639EC"/>
    <w:rsid w:val="00364D61"/>
    <w:rsid w:val="00366A56"/>
    <w:rsid w:val="00367E24"/>
    <w:rsid w:val="00374E45"/>
    <w:rsid w:val="00380D88"/>
    <w:rsid w:val="00384A81"/>
    <w:rsid w:val="0038660C"/>
    <w:rsid w:val="00386AFB"/>
    <w:rsid w:val="0039523A"/>
    <w:rsid w:val="00395B0B"/>
    <w:rsid w:val="00396794"/>
    <w:rsid w:val="00396892"/>
    <w:rsid w:val="00397A11"/>
    <w:rsid w:val="003A19BC"/>
    <w:rsid w:val="003A33D5"/>
    <w:rsid w:val="003A5682"/>
    <w:rsid w:val="003A6C40"/>
    <w:rsid w:val="003B0084"/>
    <w:rsid w:val="003B372E"/>
    <w:rsid w:val="003B37B5"/>
    <w:rsid w:val="003B3850"/>
    <w:rsid w:val="003B5C95"/>
    <w:rsid w:val="003C0B3C"/>
    <w:rsid w:val="003C1FA8"/>
    <w:rsid w:val="003C3E70"/>
    <w:rsid w:val="003D005D"/>
    <w:rsid w:val="003D3EDC"/>
    <w:rsid w:val="003E1F64"/>
    <w:rsid w:val="003E3402"/>
    <w:rsid w:val="003E3DE6"/>
    <w:rsid w:val="003E69A3"/>
    <w:rsid w:val="003F524C"/>
    <w:rsid w:val="00403ACE"/>
    <w:rsid w:val="00411258"/>
    <w:rsid w:val="00413110"/>
    <w:rsid w:val="00413A31"/>
    <w:rsid w:val="00416310"/>
    <w:rsid w:val="004207AE"/>
    <w:rsid w:val="004229C6"/>
    <w:rsid w:val="00422A8E"/>
    <w:rsid w:val="00425207"/>
    <w:rsid w:val="00434767"/>
    <w:rsid w:val="00434BF3"/>
    <w:rsid w:val="00437367"/>
    <w:rsid w:val="00440A05"/>
    <w:rsid w:val="004410EF"/>
    <w:rsid w:val="0044248F"/>
    <w:rsid w:val="0045316D"/>
    <w:rsid w:val="00455E93"/>
    <w:rsid w:val="0045787A"/>
    <w:rsid w:val="00462641"/>
    <w:rsid w:val="00464129"/>
    <w:rsid w:val="004648FA"/>
    <w:rsid w:val="00465B72"/>
    <w:rsid w:val="0047010D"/>
    <w:rsid w:val="004737A1"/>
    <w:rsid w:val="004754D9"/>
    <w:rsid w:val="00475644"/>
    <w:rsid w:val="00475F60"/>
    <w:rsid w:val="00476F98"/>
    <w:rsid w:val="004837D4"/>
    <w:rsid w:val="00483F80"/>
    <w:rsid w:val="00485B03"/>
    <w:rsid w:val="00486F50"/>
    <w:rsid w:val="004906C7"/>
    <w:rsid w:val="0049292A"/>
    <w:rsid w:val="00494183"/>
    <w:rsid w:val="00496635"/>
    <w:rsid w:val="0049686E"/>
    <w:rsid w:val="004974FA"/>
    <w:rsid w:val="00497BF8"/>
    <w:rsid w:val="004A7232"/>
    <w:rsid w:val="004B02D2"/>
    <w:rsid w:val="004B0F4C"/>
    <w:rsid w:val="004B272F"/>
    <w:rsid w:val="004B5FBA"/>
    <w:rsid w:val="004C0261"/>
    <w:rsid w:val="004C1245"/>
    <w:rsid w:val="004C25BC"/>
    <w:rsid w:val="004C3E63"/>
    <w:rsid w:val="004C457F"/>
    <w:rsid w:val="004C6427"/>
    <w:rsid w:val="004D02AC"/>
    <w:rsid w:val="004D5BFC"/>
    <w:rsid w:val="004E08ED"/>
    <w:rsid w:val="004E0EB2"/>
    <w:rsid w:val="004E10F3"/>
    <w:rsid w:val="004E36C7"/>
    <w:rsid w:val="004E3DF1"/>
    <w:rsid w:val="004E53CF"/>
    <w:rsid w:val="004F7760"/>
    <w:rsid w:val="0050105E"/>
    <w:rsid w:val="00515953"/>
    <w:rsid w:val="00515BBA"/>
    <w:rsid w:val="00520CBC"/>
    <w:rsid w:val="00520DCD"/>
    <w:rsid w:val="00523EBA"/>
    <w:rsid w:val="005245F2"/>
    <w:rsid w:val="00527AF0"/>
    <w:rsid w:val="005307C7"/>
    <w:rsid w:val="00534586"/>
    <w:rsid w:val="005417BC"/>
    <w:rsid w:val="00546BCC"/>
    <w:rsid w:val="00550476"/>
    <w:rsid w:val="00551FAA"/>
    <w:rsid w:val="00552C44"/>
    <w:rsid w:val="00553854"/>
    <w:rsid w:val="0055521B"/>
    <w:rsid w:val="0055607A"/>
    <w:rsid w:val="00560FD2"/>
    <w:rsid w:val="0056242B"/>
    <w:rsid w:val="0056582E"/>
    <w:rsid w:val="005711AB"/>
    <w:rsid w:val="0058025A"/>
    <w:rsid w:val="00581412"/>
    <w:rsid w:val="0058191B"/>
    <w:rsid w:val="00582945"/>
    <w:rsid w:val="00591F2D"/>
    <w:rsid w:val="0059514D"/>
    <w:rsid w:val="00596713"/>
    <w:rsid w:val="00597D36"/>
    <w:rsid w:val="00597F11"/>
    <w:rsid w:val="005A1C97"/>
    <w:rsid w:val="005A25F5"/>
    <w:rsid w:val="005A357A"/>
    <w:rsid w:val="005A5231"/>
    <w:rsid w:val="005B12A3"/>
    <w:rsid w:val="005B6DDC"/>
    <w:rsid w:val="005B7F1B"/>
    <w:rsid w:val="005C00CD"/>
    <w:rsid w:val="005C1596"/>
    <w:rsid w:val="005C17BC"/>
    <w:rsid w:val="005C47EF"/>
    <w:rsid w:val="005C4C17"/>
    <w:rsid w:val="005C531C"/>
    <w:rsid w:val="005C5640"/>
    <w:rsid w:val="005C5679"/>
    <w:rsid w:val="005D064E"/>
    <w:rsid w:val="005D38DA"/>
    <w:rsid w:val="005D5143"/>
    <w:rsid w:val="005D78DF"/>
    <w:rsid w:val="005E0C0D"/>
    <w:rsid w:val="005E3950"/>
    <w:rsid w:val="005E66E3"/>
    <w:rsid w:val="005E7D11"/>
    <w:rsid w:val="005F12CF"/>
    <w:rsid w:val="005F202F"/>
    <w:rsid w:val="005F2241"/>
    <w:rsid w:val="005F4832"/>
    <w:rsid w:val="005F4868"/>
    <w:rsid w:val="005F6FB6"/>
    <w:rsid w:val="00600949"/>
    <w:rsid w:val="006009DF"/>
    <w:rsid w:val="00601F8D"/>
    <w:rsid w:val="00603CB2"/>
    <w:rsid w:val="00603E39"/>
    <w:rsid w:val="00604BD8"/>
    <w:rsid w:val="00606B7E"/>
    <w:rsid w:val="00607799"/>
    <w:rsid w:val="00615893"/>
    <w:rsid w:val="00615B5E"/>
    <w:rsid w:val="00616213"/>
    <w:rsid w:val="00617B11"/>
    <w:rsid w:val="00621EF5"/>
    <w:rsid w:val="006230DF"/>
    <w:rsid w:val="00642318"/>
    <w:rsid w:val="00643AB6"/>
    <w:rsid w:val="0064462A"/>
    <w:rsid w:val="00646F4F"/>
    <w:rsid w:val="00650099"/>
    <w:rsid w:val="00651B1B"/>
    <w:rsid w:val="0065228F"/>
    <w:rsid w:val="00652DEF"/>
    <w:rsid w:val="00657835"/>
    <w:rsid w:val="0066060E"/>
    <w:rsid w:val="00663244"/>
    <w:rsid w:val="0067098D"/>
    <w:rsid w:val="006741EA"/>
    <w:rsid w:val="00677E39"/>
    <w:rsid w:val="0068011B"/>
    <w:rsid w:val="006822AA"/>
    <w:rsid w:val="0068390B"/>
    <w:rsid w:val="006870AD"/>
    <w:rsid w:val="0068781C"/>
    <w:rsid w:val="006914B2"/>
    <w:rsid w:val="006943AD"/>
    <w:rsid w:val="00695AFF"/>
    <w:rsid w:val="00697386"/>
    <w:rsid w:val="006977FE"/>
    <w:rsid w:val="00697C5E"/>
    <w:rsid w:val="006A01F2"/>
    <w:rsid w:val="006A3928"/>
    <w:rsid w:val="006A43C9"/>
    <w:rsid w:val="006A4E83"/>
    <w:rsid w:val="006B1321"/>
    <w:rsid w:val="006B4666"/>
    <w:rsid w:val="006B4874"/>
    <w:rsid w:val="006B745E"/>
    <w:rsid w:val="006B7EE1"/>
    <w:rsid w:val="006C2971"/>
    <w:rsid w:val="006C5931"/>
    <w:rsid w:val="006C5D62"/>
    <w:rsid w:val="006C5F77"/>
    <w:rsid w:val="006C63A8"/>
    <w:rsid w:val="006D06E9"/>
    <w:rsid w:val="006D076D"/>
    <w:rsid w:val="006D0F1A"/>
    <w:rsid w:val="006D113D"/>
    <w:rsid w:val="006D2CEB"/>
    <w:rsid w:val="006D5E8F"/>
    <w:rsid w:val="006D6880"/>
    <w:rsid w:val="006D7860"/>
    <w:rsid w:val="006E1D04"/>
    <w:rsid w:val="006E4814"/>
    <w:rsid w:val="006E795B"/>
    <w:rsid w:val="006F16C7"/>
    <w:rsid w:val="006F6F51"/>
    <w:rsid w:val="00701045"/>
    <w:rsid w:val="007016BE"/>
    <w:rsid w:val="00702655"/>
    <w:rsid w:val="00712156"/>
    <w:rsid w:val="00712CA9"/>
    <w:rsid w:val="00717922"/>
    <w:rsid w:val="00720D1E"/>
    <w:rsid w:val="0072139B"/>
    <w:rsid w:val="00724F77"/>
    <w:rsid w:val="0072510A"/>
    <w:rsid w:val="00731BEE"/>
    <w:rsid w:val="00731EBB"/>
    <w:rsid w:val="00740F3E"/>
    <w:rsid w:val="0074339F"/>
    <w:rsid w:val="007433D2"/>
    <w:rsid w:val="00744F67"/>
    <w:rsid w:val="00747091"/>
    <w:rsid w:val="007470C3"/>
    <w:rsid w:val="0074754B"/>
    <w:rsid w:val="007500A5"/>
    <w:rsid w:val="00751062"/>
    <w:rsid w:val="00754235"/>
    <w:rsid w:val="00756523"/>
    <w:rsid w:val="00756B86"/>
    <w:rsid w:val="00761888"/>
    <w:rsid w:val="007638C2"/>
    <w:rsid w:val="007643EA"/>
    <w:rsid w:val="00764C74"/>
    <w:rsid w:val="00766CC1"/>
    <w:rsid w:val="00767245"/>
    <w:rsid w:val="00767E9A"/>
    <w:rsid w:val="007710EA"/>
    <w:rsid w:val="00773BD5"/>
    <w:rsid w:val="007740F0"/>
    <w:rsid w:val="00776DB5"/>
    <w:rsid w:val="007777FF"/>
    <w:rsid w:val="00777AA0"/>
    <w:rsid w:val="0078674A"/>
    <w:rsid w:val="00786B9F"/>
    <w:rsid w:val="00793AFE"/>
    <w:rsid w:val="007952A5"/>
    <w:rsid w:val="007A0533"/>
    <w:rsid w:val="007A1E41"/>
    <w:rsid w:val="007A3547"/>
    <w:rsid w:val="007A4467"/>
    <w:rsid w:val="007A4733"/>
    <w:rsid w:val="007A4D8D"/>
    <w:rsid w:val="007A5A19"/>
    <w:rsid w:val="007A6B1E"/>
    <w:rsid w:val="007A6D48"/>
    <w:rsid w:val="007B0034"/>
    <w:rsid w:val="007B25CE"/>
    <w:rsid w:val="007B2B06"/>
    <w:rsid w:val="007B3072"/>
    <w:rsid w:val="007B380D"/>
    <w:rsid w:val="007B3FD9"/>
    <w:rsid w:val="007B657C"/>
    <w:rsid w:val="007C0175"/>
    <w:rsid w:val="007C297E"/>
    <w:rsid w:val="007C2A9C"/>
    <w:rsid w:val="007C702A"/>
    <w:rsid w:val="007D2900"/>
    <w:rsid w:val="007D3BF0"/>
    <w:rsid w:val="007D6FC9"/>
    <w:rsid w:val="007D6FF7"/>
    <w:rsid w:val="007D7B13"/>
    <w:rsid w:val="007E6529"/>
    <w:rsid w:val="007F688C"/>
    <w:rsid w:val="00810CA6"/>
    <w:rsid w:val="00811088"/>
    <w:rsid w:val="00812BE2"/>
    <w:rsid w:val="00814971"/>
    <w:rsid w:val="00835B33"/>
    <w:rsid w:val="00836D37"/>
    <w:rsid w:val="0083732E"/>
    <w:rsid w:val="00840EE5"/>
    <w:rsid w:val="00846BB7"/>
    <w:rsid w:val="008503E8"/>
    <w:rsid w:val="00853073"/>
    <w:rsid w:val="008534B0"/>
    <w:rsid w:val="0085591E"/>
    <w:rsid w:val="00856AEF"/>
    <w:rsid w:val="0086014A"/>
    <w:rsid w:val="00866928"/>
    <w:rsid w:val="008671E3"/>
    <w:rsid w:val="00867D4F"/>
    <w:rsid w:val="008731CF"/>
    <w:rsid w:val="00873634"/>
    <w:rsid w:val="008756C0"/>
    <w:rsid w:val="00880D42"/>
    <w:rsid w:val="00883045"/>
    <w:rsid w:val="00886BE7"/>
    <w:rsid w:val="0088785D"/>
    <w:rsid w:val="008905F2"/>
    <w:rsid w:val="00891153"/>
    <w:rsid w:val="008956B2"/>
    <w:rsid w:val="008A15CF"/>
    <w:rsid w:val="008A1E11"/>
    <w:rsid w:val="008A23B0"/>
    <w:rsid w:val="008A2989"/>
    <w:rsid w:val="008A6E77"/>
    <w:rsid w:val="008A77DD"/>
    <w:rsid w:val="008B6E49"/>
    <w:rsid w:val="008B73FA"/>
    <w:rsid w:val="008C4167"/>
    <w:rsid w:val="008C7D5A"/>
    <w:rsid w:val="008D60B7"/>
    <w:rsid w:val="008D7ED8"/>
    <w:rsid w:val="008E1140"/>
    <w:rsid w:val="008E1FE9"/>
    <w:rsid w:val="008E5494"/>
    <w:rsid w:val="008F2BBC"/>
    <w:rsid w:val="00903D6A"/>
    <w:rsid w:val="009074DE"/>
    <w:rsid w:val="0092187C"/>
    <w:rsid w:val="00927997"/>
    <w:rsid w:val="00930E7D"/>
    <w:rsid w:val="00933F22"/>
    <w:rsid w:val="00942F4E"/>
    <w:rsid w:val="009435BE"/>
    <w:rsid w:val="00950456"/>
    <w:rsid w:val="00953165"/>
    <w:rsid w:val="00953613"/>
    <w:rsid w:val="00955DBB"/>
    <w:rsid w:val="009570FF"/>
    <w:rsid w:val="00957548"/>
    <w:rsid w:val="00957C59"/>
    <w:rsid w:val="00963953"/>
    <w:rsid w:val="00964E1D"/>
    <w:rsid w:val="009675B5"/>
    <w:rsid w:val="009745DC"/>
    <w:rsid w:val="009758A4"/>
    <w:rsid w:val="00975C1E"/>
    <w:rsid w:val="00990258"/>
    <w:rsid w:val="00996B72"/>
    <w:rsid w:val="009974F1"/>
    <w:rsid w:val="009A2E43"/>
    <w:rsid w:val="009A3329"/>
    <w:rsid w:val="009A66AB"/>
    <w:rsid w:val="009C1677"/>
    <w:rsid w:val="009C1D8A"/>
    <w:rsid w:val="009C252E"/>
    <w:rsid w:val="009C471C"/>
    <w:rsid w:val="009C4C05"/>
    <w:rsid w:val="009C5138"/>
    <w:rsid w:val="009D0106"/>
    <w:rsid w:val="009D0766"/>
    <w:rsid w:val="009D3011"/>
    <w:rsid w:val="009D44A8"/>
    <w:rsid w:val="009D7E83"/>
    <w:rsid w:val="009E047F"/>
    <w:rsid w:val="009E199E"/>
    <w:rsid w:val="009E22C7"/>
    <w:rsid w:val="009E32CC"/>
    <w:rsid w:val="009E7FC7"/>
    <w:rsid w:val="009F2B40"/>
    <w:rsid w:val="009F4726"/>
    <w:rsid w:val="009F4887"/>
    <w:rsid w:val="009F5312"/>
    <w:rsid w:val="00A02767"/>
    <w:rsid w:val="00A03BF2"/>
    <w:rsid w:val="00A043A5"/>
    <w:rsid w:val="00A05D83"/>
    <w:rsid w:val="00A06B73"/>
    <w:rsid w:val="00A103D7"/>
    <w:rsid w:val="00A11E30"/>
    <w:rsid w:val="00A13134"/>
    <w:rsid w:val="00A16E7E"/>
    <w:rsid w:val="00A20689"/>
    <w:rsid w:val="00A21166"/>
    <w:rsid w:val="00A232D4"/>
    <w:rsid w:val="00A30A2A"/>
    <w:rsid w:val="00A30EC5"/>
    <w:rsid w:val="00A3250F"/>
    <w:rsid w:val="00A356E0"/>
    <w:rsid w:val="00A363A0"/>
    <w:rsid w:val="00A36C92"/>
    <w:rsid w:val="00A40085"/>
    <w:rsid w:val="00A440CF"/>
    <w:rsid w:val="00A44F34"/>
    <w:rsid w:val="00A44FA0"/>
    <w:rsid w:val="00A53503"/>
    <w:rsid w:val="00A55D0F"/>
    <w:rsid w:val="00A5702E"/>
    <w:rsid w:val="00A576B6"/>
    <w:rsid w:val="00A6198A"/>
    <w:rsid w:val="00A621E9"/>
    <w:rsid w:val="00A64CD5"/>
    <w:rsid w:val="00A66018"/>
    <w:rsid w:val="00A663E9"/>
    <w:rsid w:val="00A67ADD"/>
    <w:rsid w:val="00A70776"/>
    <w:rsid w:val="00A717C1"/>
    <w:rsid w:val="00A7247B"/>
    <w:rsid w:val="00A743EC"/>
    <w:rsid w:val="00A77039"/>
    <w:rsid w:val="00A77C33"/>
    <w:rsid w:val="00A77C36"/>
    <w:rsid w:val="00A82DCB"/>
    <w:rsid w:val="00A90A06"/>
    <w:rsid w:val="00A96118"/>
    <w:rsid w:val="00A96F0A"/>
    <w:rsid w:val="00AA00C0"/>
    <w:rsid w:val="00AA058A"/>
    <w:rsid w:val="00AA1469"/>
    <w:rsid w:val="00AA282C"/>
    <w:rsid w:val="00AA2877"/>
    <w:rsid w:val="00AA56DF"/>
    <w:rsid w:val="00AA735C"/>
    <w:rsid w:val="00AA7541"/>
    <w:rsid w:val="00AB0DC8"/>
    <w:rsid w:val="00AB30A7"/>
    <w:rsid w:val="00AB3250"/>
    <w:rsid w:val="00AB7A07"/>
    <w:rsid w:val="00AC37BC"/>
    <w:rsid w:val="00AC3E22"/>
    <w:rsid w:val="00AD02C6"/>
    <w:rsid w:val="00AD1418"/>
    <w:rsid w:val="00AD1B7E"/>
    <w:rsid w:val="00AD7125"/>
    <w:rsid w:val="00AE4B13"/>
    <w:rsid w:val="00AF301E"/>
    <w:rsid w:val="00AF408B"/>
    <w:rsid w:val="00AF7A25"/>
    <w:rsid w:val="00AF7D50"/>
    <w:rsid w:val="00B046D1"/>
    <w:rsid w:val="00B0500E"/>
    <w:rsid w:val="00B06B98"/>
    <w:rsid w:val="00B101A1"/>
    <w:rsid w:val="00B107E0"/>
    <w:rsid w:val="00B124E1"/>
    <w:rsid w:val="00B12551"/>
    <w:rsid w:val="00B13025"/>
    <w:rsid w:val="00B1632B"/>
    <w:rsid w:val="00B20D5D"/>
    <w:rsid w:val="00B22B64"/>
    <w:rsid w:val="00B25E3A"/>
    <w:rsid w:val="00B2719A"/>
    <w:rsid w:val="00B35F11"/>
    <w:rsid w:val="00B36645"/>
    <w:rsid w:val="00B4013E"/>
    <w:rsid w:val="00B419DE"/>
    <w:rsid w:val="00B43782"/>
    <w:rsid w:val="00B44131"/>
    <w:rsid w:val="00B46027"/>
    <w:rsid w:val="00B46852"/>
    <w:rsid w:val="00B51BD9"/>
    <w:rsid w:val="00B54887"/>
    <w:rsid w:val="00B576FC"/>
    <w:rsid w:val="00B6296A"/>
    <w:rsid w:val="00B64C45"/>
    <w:rsid w:val="00B64D20"/>
    <w:rsid w:val="00B65BC5"/>
    <w:rsid w:val="00B735E4"/>
    <w:rsid w:val="00B76384"/>
    <w:rsid w:val="00B77EA1"/>
    <w:rsid w:val="00B9051B"/>
    <w:rsid w:val="00B914AF"/>
    <w:rsid w:val="00B97722"/>
    <w:rsid w:val="00BA4972"/>
    <w:rsid w:val="00BA66B0"/>
    <w:rsid w:val="00BB0140"/>
    <w:rsid w:val="00BB3DDE"/>
    <w:rsid w:val="00BB5E5B"/>
    <w:rsid w:val="00BB779B"/>
    <w:rsid w:val="00BC061D"/>
    <w:rsid w:val="00BC1D2C"/>
    <w:rsid w:val="00BC53D6"/>
    <w:rsid w:val="00BC5A20"/>
    <w:rsid w:val="00BD25EE"/>
    <w:rsid w:val="00BD72A0"/>
    <w:rsid w:val="00BE061F"/>
    <w:rsid w:val="00BE1B6E"/>
    <w:rsid w:val="00BE45AD"/>
    <w:rsid w:val="00BE5A7D"/>
    <w:rsid w:val="00BE5E21"/>
    <w:rsid w:val="00BE7141"/>
    <w:rsid w:val="00BE74D4"/>
    <w:rsid w:val="00BE7736"/>
    <w:rsid w:val="00BF07B9"/>
    <w:rsid w:val="00BF63D8"/>
    <w:rsid w:val="00C00E13"/>
    <w:rsid w:val="00C0104A"/>
    <w:rsid w:val="00C01797"/>
    <w:rsid w:val="00C02023"/>
    <w:rsid w:val="00C05316"/>
    <w:rsid w:val="00C078F8"/>
    <w:rsid w:val="00C07A27"/>
    <w:rsid w:val="00C103CE"/>
    <w:rsid w:val="00C12AAA"/>
    <w:rsid w:val="00C165B5"/>
    <w:rsid w:val="00C207E4"/>
    <w:rsid w:val="00C21111"/>
    <w:rsid w:val="00C21B21"/>
    <w:rsid w:val="00C2420B"/>
    <w:rsid w:val="00C25753"/>
    <w:rsid w:val="00C2591C"/>
    <w:rsid w:val="00C25EE7"/>
    <w:rsid w:val="00C265D1"/>
    <w:rsid w:val="00C2689A"/>
    <w:rsid w:val="00C278D3"/>
    <w:rsid w:val="00C311D8"/>
    <w:rsid w:val="00C44588"/>
    <w:rsid w:val="00C446C3"/>
    <w:rsid w:val="00C44BA5"/>
    <w:rsid w:val="00C46415"/>
    <w:rsid w:val="00C46D26"/>
    <w:rsid w:val="00C5159D"/>
    <w:rsid w:val="00C51AFA"/>
    <w:rsid w:val="00C51B9E"/>
    <w:rsid w:val="00C52F91"/>
    <w:rsid w:val="00C53571"/>
    <w:rsid w:val="00C541B3"/>
    <w:rsid w:val="00C5660D"/>
    <w:rsid w:val="00C57E72"/>
    <w:rsid w:val="00C615CC"/>
    <w:rsid w:val="00C6299A"/>
    <w:rsid w:val="00C62BC1"/>
    <w:rsid w:val="00C62F95"/>
    <w:rsid w:val="00C67C9D"/>
    <w:rsid w:val="00C712C6"/>
    <w:rsid w:val="00C721FC"/>
    <w:rsid w:val="00C805EC"/>
    <w:rsid w:val="00C81481"/>
    <w:rsid w:val="00C82B95"/>
    <w:rsid w:val="00C82DBA"/>
    <w:rsid w:val="00C862C2"/>
    <w:rsid w:val="00C90A09"/>
    <w:rsid w:val="00C91145"/>
    <w:rsid w:val="00C92393"/>
    <w:rsid w:val="00C93D45"/>
    <w:rsid w:val="00C944E6"/>
    <w:rsid w:val="00C97816"/>
    <w:rsid w:val="00CA6537"/>
    <w:rsid w:val="00CB0368"/>
    <w:rsid w:val="00CB4A67"/>
    <w:rsid w:val="00CB6196"/>
    <w:rsid w:val="00CB6AAE"/>
    <w:rsid w:val="00CC4D72"/>
    <w:rsid w:val="00CC5D9A"/>
    <w:rsid w:val="00CC6045"/>
    <w:rsid w:val="00CC69BE"/>
    <w:rsid w:val="00CC6A28"/>
    <w:rsid w:val="00CD05F9"/>
    <w:rsid w:val="00CD601F"/>
    <w:rsid w:val="00CE2391"/>
    <w:rsid w:val="00CE5B6E"/>
    <w:rsid w:val="00CE6BF8"/>
    <w:rsid w:val="00CE6EEE"/>
    <w:rsid w:val="00CF03CA"/>
    <w:rsid w:val="00CF104E"/>
    <w:rsid w:val="00CF514C"/>
    <w:rsid w:val="00CF5364"/>
    <w:rsid w:val="00CF7053"/>
    <w:rsid w:val="00CF7A7F"/>
    <w:rsid w:val="00D0005D"/>
    <w:rsid w:val="00D017F6"/>
    <w:rsid w:val="00D157E3"/>
    <w:rsid w:val="00D1607E"/>
    <w:rsid w:val="00D16177"/>
    <w:rsid w:val="00D17155"/>
    <w:rsid w:val="00D17524"/>
    <w:rsid w:val="00D22D9E"/>
    <w:rsid w:val="00D243DF"/>
    <w:rsid w:val="00D31DB6"/>
    <w:rsid w:val="00D329C2"/>
    <w:rsid w:val="00D40470"/>
    <w:rsid w:val="00D42717"/>
    <w:rsid w:val="00D4466B"/>
    <w:rsid w:val="00D45B44"/>
    <w:rsid w:val="00D46122"/>
    <w:rsid w:val="00D46996"/>
    <w:rsid w:val="00D475E1"/>
    <w:rsid w:val="00D53A39"/>
    <w:rsid w:val="00D54059"/>
    <w:rsid w:val="00D540C9"/>
    <w:rsid w:val="00D633ED"/>
    <w:rsid w:val="00D63A8C"/>
    <w:rsid w:val="00D678B9"/>
    <w:rsid w:val="00D701A1"/>
    <w:rsid w:val="00D7031F"/>
    <w:rsid w:val="00D70A74"/>
    <w:rsid w:val="00D72890"/>
    <w:rsid w:val="00D72E56"/>
    <w:rsid w:val="00D73F99"/>
    <w:rsid w:val="00D754E0"/>
    <w:rsid w:val="00D75676"/>
    <w:rsid w:val="00D77805"/>
    <w:rsid w:val="00D77FB8"/>
    <w:rsid w:val="00D82201"/>
    <w:rsid w:val="00D8437E"/>
    <w:rsid w:val="00D845F6"/>
    <w:rsid w:val="00D84E68"/>
    <w:rsid w:val="00D87F24"/>
    <w:rsid w:val="00D93696"/>
    <w:rsid w:val="00D95087"/>
    <w:rsid w:val="00D97275"/>
    <w:rsid w:val="00DA176C"/>
    <w:rsid w:val="00DA305B"/>
    <w:rsid w:val="00DA4462"/>
    <w:rsid w:val="00DA49E2"/>
    <w:rsid w:val="00DA78F6"/>
    <w:rsid w:val="00DB011A"/>
    <w:rsid w:val="00DB1209"/>
    <w:rsid w:val="00DB63F3"/>
    <w:rsid w:val="00DC0EF0"/>
    <w:rsid w:val="00DC13BD"/>
    <w:rsid w:val="00DC294B"/>
    <w:rsid w:val="00DC3A7A"/>
    <w:rsid w:val="00DD002D"/>
    <w:rsid w:val="00DD0223"/>
    <w:rsid w:val="00DD2323"/>
    <w:rsid w:val="00DD3B34"/>
    <w:rsid w:val="00DD527A"/>
    <w:rsid w:val="00DE407D"/>
    <w:rsid w:val="00DF14B4"/>
    <w:rsid w:val="00DF2768"/>
    <w:rsid w:val="00DF5561"/>
    <w:rsid w:val="00DF79B4"/>
    <w:rsid w:val="00E03777"/>
    <w:rsid w:val="00E10E7F"/>
    <w:rsid w:val="00E11C9C"/>
    <w:rsid w:val="00E15924"/>
    <w:rsid w:val="00E15B22"/>
    <w:rsid w:val="00E1658B"/>
    <w:rsid w:val="00E2123E"/>
    <w:rsid w:val="00E21532"/>
    <w:rsid w:val="00E2385D"/>
    <w:rsid w:val="00E23891"/>
    <w:rsid w:val="00E2545B"/>
    <w:rsid w:val="00E26B12"/>
    <w:rsid w:val="00E36252"/>
    <w:rsid w:val="00E454AC"/>
    <w:rsid w:val="00E50019"/>
    <w:rsid w:val="00E50BCC"/>
    <w:rsid w:val="00E5162F"/>
    <w:rsid w:val="00E61185"/>
    <w:rsid w:val="00E62A4F"/>
    <w:rsid w:val="00E6570B"/>
    <w:rsid w:val="00E716B5"/>
    <w:rsid w:val="00E71AB6"/>
    <w:rsid w:val="00E72857"/>
    <w:rsid w:val="00E75518"/>
    <w:rsid w:val="00E75911"/>
    <w:rsid w:val="00E770B7"/>
    <w:rsid w:val="00E778E2"/>
    <w:rsid w:val="00E77C0B"/>
    <w:rsid w:val="00E867D3"/>
    <w:rsid w:val="00E8706D"/>
    <w:rsid w:val="00E8789A"/>
    <w:rsid w:val="00E939D8"/>
    <w:rsid w:val="00E9450D"/>
    <w:rsid w:val="00EA01C0"/>
    <w:rsid w:val="00EA067E"/>
    <w:rsid w:val="00EA1443"/>
    <w:rsid w:val="00EA17E5"/>
    <w:rsid w:val="00EA3C76"/>
    <w:rsid w:val="00EB3128"/>
    <w:rsid w:val="00EB5010"/>
    <w:rsid w:val="00EC39B6"/>
    <w:rsid w:val="00EC48C7"/>
    <w:rsid w:val="00EC53CE"/>
    <w:rsid w:val="00EC70E3"/>
    <w:rsid w:val="00EC741E"/>
    <w:rsid w:val="00ED114D"/>
    <w:rsid w:val="00ED2FBE"/>
    <w:rsid w:val="00ED4E95"/>
    <w:rsid w:val="00ED60B9"/>
    <w:rsid w:val="00ED6A05"/>
    <w:rsid w:val="00EE036D"/>
    <w:rsid w:val="00EE125F"/>
    <w:rsid w:val="00EE59B4"/>
    <w:rsid w:val="00EF2E4E"/>
    <w:rsid w:val="00EF5977"/>
    <w:rsid w:val="00EF5E9E"/>
    <w:rsid w:val="00EF6F7B"/>
    <w:rsid w:val="00EF769B"/>
    <w:rsid w:val="00F00AB8"/>
    <w:rsid w:val="00F0129F"/>
    <w:rsid w:val="00F0376C"/>
    <w:rsid w:val="00F042BF"/>
    <w:rsid w:val="00F04696"/>
    <w:rsid w:val="00F0611C"/>
    <w:rsid w:val="00F10B31"/>
    <w:rsid w:val="00F10B5D"/>
    <w:rsid w:val="00F1215D"/>
    <w:rsid w:val="00F129A2"/>
    <w:rsid w:val="00F16333"/>
    <w:rsid w:val="00F20B55"/>
    <w:rsid w:val="00F252DC"/>
    <w:rsid w:val="00F2673B"/>
    <w:rsid w:val="00F27600"/>
    <w:rsid w:val="00F30AD9"/>
    <w:rsid w:val="00F40B95"/>
    <w:rsid w:val="00F420B4"/>
    <w:rsid w:val="00F448E3"/>
    <w:rsid w:val="00F46F3F"/>
    <w:rsid w:val="00F50C14"/>
    <w:rsid w:val="00F5392C"/>
    <w:rsid w:val="00F55042"/>
    <w:rsid w:val="00F55829"/>
    <w:rsid w:val="00F558AC"/>
    <w:rsid w:val="00F55907"/>
    <w:rsid w:val="00F610F3"/>
    <w:rsid w:val="00F637ED"/>
    <w:rsid w:val="00F64EA2"/>
    <w:rsid w:val="00F6541C"/>
    <w:rsid w:val="00F703B2"/>
    <w:rsid w:val="00F70619"/>
    <w:rsid w:val="00F7322A"/>
    <w:rsid w:val="00F74F44"/>
    <w:rsid w:val="00F74FD3"/>
    <w:rsid w:val="00F7738B"/>
    <w:rsid w:val="00F8053E"/>
    <w:rsid w:val="00F80D69"/>
    <w:rsid w:val="00F8587D"/>
    <w:rsid w:val="00F85D9E"/>
    <w:rsid w:val="00F95590"/>
    <w:rsid w:val="00F96D8E"/>
    <w:rsid w:val="00FA102E"/>
    <w:rsid w:val="00FA1B93"/>
    <w:rsid w:val="00FA1F93"/>
    <w:rsid w:val="00FA41BC"/>
    <w:rsid w:val="00FA4A62"/>
    <w:rsid w:val="00FA4A6F"/>
    <w:rsid w:val="00FA6103"/>
    <w:rsid w:val="00FA6EF6"/>
    <w:rsid w:val="00FB0E65"/>
    <w:rsid w:val="00FB1E5B"/>
    <w:rsid w:val="00FB2B09"/>
    <w:rsid w:val="00FB5512"/>
    <w:rsid w:val="00FB6A8F"/>
    <w:rsid w:val="00FC2A74"/>
    <w:rsid w:val="00FD0367"/>
    <w:rsid w:val="00FD2722"/>
    <w:rsid w:val="00FD5077"/>
    <w:rsid w:val="00FD7990"/>
    <w:rsid w:val="00FE0DDB"/>
    <w:rsid w:val="00FE621B"/>
    <w:rsid w:val="00FF2084"/>
    <w:rsid w:val="00FF7188"/>
    <w:rsid w:val="00FF7BD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652DEF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6D076D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8E5494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8E5494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5F202F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Char">
    <w:name w:val="标题 2 Char"/>
    <w:basedOn w:val="a0"/>
    <w:link w:val="2"/>
    <w:uiPriority w:val="9"/>
    <w:rsid w:val="006D076D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3">
    <w:name w:val="List Paragraph"/>
    <w:basedOn w:val="a"/>
    <w:uiPriority w:val="34"/>
    <w:qFormat/>
    <w:rsid w:val="008E5494"/>
    <w:pPr>
      <w:ind w:firstLineChars="200" w:firstLine="420"/>
    </w:pPr>
  </w:style>
  <w:style w:type="character" w:customStyle="1" w:styleId="3Char">
    <w:name w:val="标题 3 Char"/>
    <w:basedOn w:val="a0"/>
    <w:link w:val="3"/>
    <w:uiPriority w:val="9"/>
    <w:rsid w:val="008E5494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8E5494"/>
    <w:rPr>
      <w:rFonts w:asciiTheme="majorHAnsi" w:eastAsiaTheme="majorEastAsia" w:hAnsiTheme="majorHAnsi" w:cstheme="majorBidi"/>
      <w:b/>
      <w:bCs/>
      <w:sz w:val="28"/>
      <w:szCs w:val="28"/>
    </w:rPr>
  </w:style>
  <w:style w:type="paragraph" w:customStyle="1" w:styleId="a4">
    <w:name w:val="模板正文"/>
    <w:basedOn w:val="20"/>
    <w:link w:val="Char"/>
    <w:autoRedefine/>
    <w:rsid w:val="008E5494"/>
    <w:pPr>
      <w:spacing w:after="0" w:line="300" w:lineRule="auto"/>
      <w:ind w:leftChars="0" w:left="0"/>
    </w:pPr>
    <w:rPr>
      <w:rFonts w:ascii="Times New Roman" w:eastAsia="宋体" w:hAnsi="Times New Roman" w:cs="Times New Roman"/>
      <w:szCs w:val="21"/>
    </w:rPr>
  </w:style>
  <w:style w:type="character" w:customStyle="1" w:styleId="Char">
    <w:name w:val="模板正文 Char"/>
    <w:basedOn w:val="2Char0"/>
    <w:link w:val="a4"/>
    <w:rsid w:val="008E5494"/>
    <w:rPr>
      <w:rFonts w:ascii="Times New Roman" w:eastAsia="宋体" w:hAnsi="Times New Roman" w:cs="Times New Roman"/>
      <w:szCs w:val="21"/>
    </w:rPr>
  </w:style>
  <w:style w:type="paragraph" w:styleId="a5">
    <w:name w:val="Body Text Indent"/>
    <w:basedOn w:val="a"/>
    <w:link w:val="Char0"/>
    <w:uiPriority w:val="99"/>
    <w:semiHidden/>
    <w:unhideWhenUsed/>
    <w:rsid w:val="008E5494"/>
    <w:pPr>
      <w:spacing w:after="120"/>
      <w:ind w:leftChars="200" w:left="420"/>
    </w:pPr>
  </w:style>
  <w:style w:type="character" w:customStyle="1" w:styleId="Char0">
    <w:name w:val="正文文本缩进 Char"/>
    <w:basedOn w:val="a0"/>
    <w:link w:val="a5"/>
    <w:uiPriority w:val="99"/>
    <w:semiHidden/>
    <w:rsid w:val="008E5494"/>
  </w:style>
  <w:style w:type="paragraph" w:styleId="20">
    <w:name w:val="Body Text First Indent 2"/>
    <w:basedOn w:val="a5"/>
    <w:link w:val="2Char0"/>
    <w:uiPriority w:val="99"/>
    <w:semiHidden/>
    <w:unhideWhenUsed/>
    <w:rsid w:val="008E5494"/>
    <w:pPr>
      <w:ind w:firstLineChars="200" w:firstLine="420"/>
    </w:pPr>
  </w:style>
  <w:style w:type="character" w:customStyle="1" w:styleId="2Char0">
    <w:name w:val="正文首行缩进 2 Char"/>
    <w:basedOn w:val="Char0"/>
    <w:link w:val="20"/>
    <w:uiPriority w:val="99"/>
    <w:semiHidden/>
    <w:rsid w:val="008E5494"/>
  </w:style>
  <w:style w:type="table" w:styleId="a6">
    <w:name w:val="Table Grid"/>
    <w:basedOn w:val="a1"/>
    <w:uiPriority w:val="59"/>
    <w:rsid w:val="00D93696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7">
    <w:name w:val="Balloon Text"/>
    <w:basedOn w:val="a"/>
    <w:link w:val="Char1"/>
    <w:uiPriority w:val="99"/>
    <w:semiHidden/>
    <w:unhideWhenUsed/>
    <w:rsid w:val="004C3E63"/>
    <w:rPr>
      <w:sz w:val="18"/>
      <w:szCs w:val="18"/>
    </w:rPr>
  </w:style>
  <w:style w:type="character" w:customStyle="1" w:styleId="Char1">
    <w:name w:val="批注框文本 Char"/>
    <w:basedOn w:val="a0"/>
    <w:link w:val="a7"/>
    <w:uiPriority w:val="99"/>
    <w:semiHidden/>
    <w:rsid w:val="004C3E63"/>
    <w:rPr>
      <w:sz w:val="18"/>
      <w:szCs w:val="18"/>
    </w:rPr>
  </w:style>
  <w:style w:type="character" w:styleId="a8">
    <w:name w:val="Hyperlink"/>
    <w:basedOn w:val="a0"/>
    <w:uiPriority w:val="99"/>
    <w:unhideWhenUsed/>
    <w:rsid w:val="004C3E63"/>
    <w:rPr>
      <w:color w:val="0000FF" w:themeColor="hyperlink"/>
      <w:u w:val="single"/>
    </w:rPr>
  </w:style>
  <w:style w:type="paragraph" w:styleId="a9">
    <w:name w:val="header"/>
    <w:basedOn w:val="a"/>
    <w:link w:val="Char2"/>
    <w:uiPriority w:val="99"/>
    <w:unhideWhenUsed/>
    <w:rsid w:val="009745D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2">
    <w:name w:val="页眉 Char"/>
    <w:basedOn w:val="a0"/>
    <w:link w:val="a9"/>
    <w:uiPriority w:val="99"/>
    <w:rsid w:val="009745DC"/>
    <w:rPr>
      <w:sz w:val="18"/>
      <w:szCs w:val="18"/>
    </w:rPr>
  </w:style>
  <w:style w:type="paragraph" w:styleId="aa">
    <w:name w:val="footer"/>
    <w:basedOn w:val="a"/>
    <w:link w:val="Char3"/>
    <w:uiPriority w:val="99"/>
    <w:unhideWhenUsed/>
    <w:rsid w:val="009745D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3">
    <w:name w:val="页脚 Char"/>
    <w:basedOn w:val="a0"/>
    <w:link w:val="aa"/>
    <w:uiPriority w:val="99"/>
    <w:rsid w:val="009745DC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652DEF"/>
    <w:rPr>
      <w:b/>
      <w:bCs/>
      <w:kern w:val="44"/>
      <w:sz w:val="44"/>
      <w:szCs w:val="44"/>
    </w:rPr>
  </w:style>
  <w:style w:type="paragraph" w:styleId="HTML">
    <w:name w:val="HTML Preformatted"/>
    <w:basedOn w:val="a"/>
    <w:link w:val="HTMLChar"/>
    <w:uiPriority w:val="99"/>
    <w:semiHidden/>
    <w:unhideWhenUsed/>
    <w:rsid w:val="00D53A39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Char">
    <w:name w:val="HTML 预设格式 Char"/>
    <w:basedOn w:val="a0"/>
    <w:link w:val="HTML"/>
    <w:uiPriority w:val="99"/>
    <w:semiHidden/>
    <w:rsid w:val="00D53A39"/>
    <w:rPr>
      <w:rFonts w:ascii="宋体" w:eastAsia="宋体" w:hAnsi="宋体" w:cs="宋体"/>
      <w:kern w:val="0"/>
      <w:sz w:val="24"/>
      <w:szCs w:val="24"/>
    </w:rPr>
  </w:style>
  <w:style w:type="character" w:styleId="ab">
    <w:name w:val="Strong"/>
    <w:basedOn w:val="a0"/>
    <w:uiPriority w:val="22"/>
    <w:qFormat/>
    <w:rsid w:val="00D53A39"/>
    <w:rPr>
      <w:b/>
      <w:bCs/>
    </w:rPr>
  </w:style>
  <w:style w:type="character" w:customStyle="1" w:styleId="typ">
    <w:name w:val="typ"/>
    <w:basedOn w:val="a0"/>
    <w:rsid w:val="00D017F6"/>
  </w:style>
  <w:style w:type="character" w:customStyle="1" w:styleId="pun">
    <w:name w:val="pun"/>
    <w:basedOn w:val="a0"/>
    <w:rsid w:val="00D017F6"/>
  </w:style>
  <w:style w:type="character" w:customStyle="1" w:styleId="pln">
    <w:name w:val="pln"/>
    <w:basedOn w:val="a0"/>
    <w:rsid w:val="00D017F6"/>
  </w:style>
  <w:style w:type="character" w:customStyle="1" w:styleId="keyword">
    <w:name w:val="keyword"/>
    <w:basedOn w:val="a0"/>
    <w:rsid w:val="00D017F6"/>
  </w:style>
  <w:style w:type="character" w:customStyle="1" w:styleId="string">
    <w:name w:val="string"/>
    <w:basedOn w:val="a0"/>
    <w:rsid w:val="00D017F6"/>
  </w:style>
  <w:style w:type="character" w:customStyle="1" w:styleId="function">
    <w:name w:val="function"/>
    <w:basedOn w:val="a0"/>
    <w:rsid w:val="00D017F6"/>
  </w:style>
  <w:style w:type="character" w:customStyle="1" w:styleId="params">
    <w:name w:val="params"/>
    <w:basedOn w:val="a0"/>
    <w:rsid w:val="00D017F6"/>
  </w:style>
  <w:style w:type="character" w:customStyle="1" w:styleId="comment">
    <w:name w:val="comment"/>
    <w:basedOn w:val="a0"/>
    <w:rsid w:val="00D017F6"/>
  </w:style>
  <w:style w:type="character" w:customStyle="1" w:styleId="regexp">
    <w:name w:val="regexp"/>
    <w:basedOn w:val="a0"/>
    <w:rsid w:val="00D017F6"/>
  </w:style>
  <w:style w:type="character" w:customStyle="1" w:styleId="literal">
    <w:name w:val="literal"/>
    <w:basedOn w:val="a0"/>
    <w:rsid w:val="00D017F6"/>
  </w:style>
  <w:style w:type="character" w:customStyle="1" w:styleId="number">
    <w:name w:val="number"/>
    <w:basedOn w:val="a0"/>
    <w:rsid w:val="00D017F6"/>
  </w:style>
  <w:style w:type="paragraph" w:styleId="ac">
    <w:name w:val="Normal (Web)"/>
    <w:basedOn w:val="a"/>
    <w:uiPriority w:val="99"/>
    <w:unhideWhenUsed/>
    <w:rsid w:val="00AC3E22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styleId="ad">
    <w:name w:val="FollowedHyperlink"/>
    <w:basedOn w:val="a0"/>
    <w:uiPriority w:val="99"/>
    <w:semiHidden/>
    <w:unhideWhenUsed/>
    <w:rsid w:val="00C165B5"/>
    <w:rPr>
      <w:color w:val="800080" w:themeColor="followedHyperlink"/>
      <w:u w:val="single"/>
    </w:rPr>
  </w:style>
  <w:style w:type="character" w:styleId="HTML0">
    <w:name w:val="HTML Code"/>
    <w:basedOn w:val="a0"/>
    <w:uiPriority w:val="99"/>
    <w:semiHidden/>
    <w:unhideWhenUsed/>
    <w:rsid w:val="007433D2"/>
    <w:rPr>
      <w:rFonts w:ascii="宋体" w:eastAsia="宋体" w:hAnsi="宋体" w:cs="宋体"/>
      <w:sz w:val="24"/>
      <w:szCs w:val="24"/>
    </w:rPr>
  </w:style>
  <w:style w:type="character" w:customStyle="1" w:styleId="apple-converted-space">
    <w:name w:val="apple-converted-space"/>
    <w:basedOn w:val="a0"/>
    <w:rsid w:val="007433D2"/>
  </w:style>
  <w:style w:type="character" w:customStyle="1" w:styleId="5Char">
    <w:name w:val="标题 5 Char"/>
    <w:basedOn w:val="a0"/>
    <w:link w:val="5"/>
    <w:uiPriority w:val="9"/>
    <w:rsid w:val="005F202F"/>
    <w:rPr>
      <w:b/>
      <w:bCs/>
      <w:sz w:val="28"/>
      <w:szCs w:val="2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652DEF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6D076D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8E5494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8E5494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5F202F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Char">
    <w:name w:val="标题 2 Char"/>
    <w:basedOn w:val="a0"/>
    <w:link w:val="2"/>
    <w:uiPriority w:val="9"/>
    <w:rsid w:val="006D076D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3">
    <w:name w:val="List Paragraph"/>
    <w:basedOn w:val="a"/>
    <w:uiPriority w:val="34"/>
    <w:qFormat/>
    <w:rsid w:val="008E5494"/>
    <w:pPr>
      <w:ind w:firstLineChars="200" w:firstLine="420"/>
    </w:pPr>
  </w:style>
  <w:style w:type="character" w:customStyle="1" w:styleId="3Char">
    <w:name w:val="标题 3 Char"/>
    <w:basedOn w:val="a0"/>
    <w:link w:val="3"/>
    <w:uiPriority w:val="9"/>
    <w:rsid w:val="008E5494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8E5494"/>
    <w:rPr>
      <w:rFonts w:asciiTheme="majorHAnsi" w:eastAsiaTheme="majorEastAsia" w:hAnsiTheme="majorHAnsi" w:cstheme="majorBidi"/>
      <w:b/>
      <w:bCs/>
      <w:sz w:val="28"/>
      <w:szCs w:val="28"/>
    </w:rPr>
  </w:style>
  <w:style w:type="paragraph" w:customStyle="1" w:styleId="a4">
    <w:name w:val="模板正文"/>
    <w:basedOn w:val="20"/>
    <w:link w:val="Char"/>
    <w:autoRedefine/>
    <w:rsid w:val="008E5494"/>
    <w:pPr>
      <w:spacing w:after="0" w:line="300" w:lineRule="auto"/>
      <w:ind w:leftChars="0" w:left="0"/>
    </w:pPr>
    <w:rPr>
      <w:rFonts w:ascii="Times New Roman" w:eastAsia="宋体" w:hAnsi="Times New Roman" w:cs="Times New Roman"/>
      <w:szCs w:val="21"/>
    </w:rPr>
  </w:style>
  <w:style w:type="character" w:customStyle="1" w:styleId="Char">
    <w:name w:val="模板正文 Char"/>
    <w:basedOn w:val="2Char0"/>
    <w:link w:val="a4"/>
    <w:rsid w:val="008E5494"/>
    <w:rPr>
      <w:rFonts w:ascii="Times New Roman" w:eastAsia="宋体" w:hAnsi="Times New Roman" w:cs="Times New Roman"/>
      <w:szCs w:val="21"/>
    </w:rPr>
  </w:style>
  <w:style w:type="paragraph" w:styleId="a5">
    <w:name w:val="Body Text Indent"/>
    <w:basedOn w:val="a"/>
    <w:link w:val="Char0"/>
    <w:uiPriority w:val="99"/>
    <w:semiHidden/>
    <w:unhideWhenUsed/>
    <w:rsid w:val="008E5494"/>
    <w:pPr>
      <w:spacing w:after="120"/>
      <w:ind w:leftChars="200" w:left="420"/>
    </w:pPr>
  </w:style>
  <w:style w:type="character" w:customStyle="1" w:styleId="Char0">
    <w:name w:val="正文文本缩进 Char"/>
    <w:basedOn w:val="a0"/>
    <w:link w:val="a5"/>
    <w:uiPriority w:val="99"/>
    <w:semiHidden/>
    <w:rsid w:val="008E5494"/>
  </w:style>
  <w:style w:type="paragraph" w:styleId="20">
    <w:name w:val="Body Text First Indent 2"/>
    <w:basedOn w:val="a5"/>
    <w:link w:val="2Char0"/>
    <w:uiPriority w:val="99"/>
    <w:semiHidden/>
    <w:unhideWhenUsed/>
    <w:rsid w:val="008E5494"/>
    <w:pPr>
      <w:ind w:firstLineChars="200" w:firstLine="420"/>
    </w:pPr>
  </w:style>
  <w:style w:type="character" w:customStyle="1" w:styleId="2Char0">
    <w:name w:val="正文首行缩进 2 Char"/>
    <w:basedOn w:val="Char0"/>
    <w:link w:val="20"/>
    <w:uiPriority w:val="99"/>
    <w:semiHidden/>
    <w:rsid w:val="008E5494"/>
  </w:style>
  <w:style w:type="table" w:styleId="a6">
    <w:name w:val="Table Grid"/>
    <w:basedOn w:val="a1"/>
    <w:uiPriority w:val="59"/>
    <w:rsid w:val="00D93696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7">
    <w:name w:val="Balloon Text"/>
    <w:basedOn w:val="a"/>
    <w:link w:val="Char1"/>
    <w:uiPriority w:val="99"/>
    <w:semiHidden/>
    <w:unhideWhenUsed/>
    <w:rsid w:val="004C3E63"/>
    <w:rPr>
      <w:sz w:val="18"/>
      <w:szCs w:val="18"/>
    </w:rPr>
  </w:style>
  <w:style w:type="character" w:customStyle="1" w:styleId="Char1">
    <w:name w:val="批注框文本 Char"/>
    <w:basedOn w:val="a0"/>
    <w:link w:val="a7"/>
    <w:uiPriority w:val="99"/>
    <w:semiHidden/>
    <w:rsid w:val="004C3E63"/>
    <w:rPr>
      <w:sz w:val="18"/>
      <w:szCs w:val="18"/>
    </w:rPr>
  </w:style>
  <w:style w:type="character" w:styleId="a8">
    <w:name w:val="Hyperlink"/>
    <w:basedOn w:val="a0"/>
    <w:uiPriority w:val="99"/>
    <w:unhideWhenUsed/>
    <w:rsid w:val="004C3E63"/>
    <w:rPr>
      <w:color w:val="0000FF" w:themeColor="hyperlink"/>
      <w:u w:val="single"/>
    </w:rPr>
  </w:style>
  <w:style w:type="paragraph" w:styleId="a9">
    <w:name w:val="header"/>
    <w:basedOn w:val="a"/>
    <w:link w:val="Char2"/>
    <w:uiPriority w:val="99"/>
    <w:unhideWhenUsed/>
    <w:rsid w:val="009745D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2">
    <w:name w:val="页眉 Char"/>
    <w:basedOn w:val="a0"/>
    <w:link w:val="a9"/>
    <w:uiPriority w:val="99"/>
    <w:rsid w:val="009745DC"/>
    <w:rPr>
      <w:sz w:val="18"/>
      <w:szCs w:val="18"/>
    </w:rPr>
  </w:style>
  <w:style w:type="paragraph" w:styleId="aa">
    <w:name w:val="footer"/>
    <w:basedOn w:val="a"/>
    <w:link w:val="Char3"/>
    <w:uiPriority w:val="99"/>
    <w:unhideWhenUsed/>
    <w:rsid w:val="009745D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3">
    <w:name w:val="页脚 Char"/>
    <w:basedOn w:val="a0"/>
    <w:link w:val="aa"/>
    <w:uiPriority w:val="99"/>
    <w:rsid w:val="009745DC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652DEF"/>
    <w:rPr>
      <w:b/>
      <w:bCs/>
      <w:kern w:val="44"/>
      <w:sz w:val="44"/>
      <w:szCs w:val="44"/>
    </w:rPr>
  </w:style>
  <w:style w:type="paragraph" w:styleId="HTML">
    <w:name w:val="HTML Preformatted"/>
    <w:basedOn w:val="a"/>
    <w:link w:val="HTMLChar"/>
    <w:uiPriority w:val="99"/>
    <w:semiHidden/>
    <w:unhideWhenUsed/>
    <w:rsid w:val="00D53A39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Char">
    <w:name w:val="HTML 预设格式 Char"/>
    <w:basedOn w:val="a0"/>
    <w:link w:val="HTML"/>
    <w:uiPriority w:val="99"/>
    <w:semiHidden/>
    <w:rsid w:val="00D53A39"/>
    <w:rPr>
      <w:rFonts w:ascii="宋体" w:eastAsia="宋体" w:hAnsi="宋体" w:cs="宋体"/>
      <w:kern w:val="0"/>
      <w:sz w:val="24"/>
      <w:szCs w:val="24"/>
    </w:rPr>
  </w:style>
  <w:style w:type="character" w:styleId="ab">
    <w:name w:val="Strong"/>
    <w:basedOn w:val="a0"/>
    <w:uiPriority w:val="22"/>
    <w:qFormat/>
    <w:rsid w:val="00D53A39"/>
    <w:rPr>
      <w:b/>
      <w:bCs/>
    </w:rPr>
  </w:style>
  <w:style w:type="character" w:customStyle="1" w:styleId="typ">
    <w:name w:val="typ"/>
    <w:basedOn w:val="a0"/>
    <w:rsid w:val="00D017F6"/>
  </w:style>
  <w:style w:type="character" w:customStyle="1" w:styleId="pun">
    <w:name w:val="pun"/>
    <w:basedOn w:val="a0"/>
    <w:rsid w:val="00D017F6"/>
  </w:style>
  <w:style w:type="character" w:customStyle="1" w:styleId="pln">
    <w:name w:val="pln"/>
    <w:basedOn w:val="a0"/>
    <w:rsid w:val="00D017F6"/>
  </w:style>
  <w:style w:type="character" w:customStyle="1" w:styleId="keyword">
    <w:name w:val="keyword"/>
    <w:basedOn w:val="a0"/>
    <w:rsid w:val="00D017F6"/>
  </w:style>
  <w:style w:type="character" w:customStyle="1" w:styleId="string">
    <w:name w:val="string"/>
    <w:basedOn w:val="a0"/>
    <w:rsid w:val="00D017F6"/>
  </w:style>
  <w:style w:type="character" w:customStyle="1" w:styleId="function">
    <w:name w:val="function"/>
    <w:basedOn w:val="a0"/>
    <w:rsid w:val="00D017F6"/>
  </w:style>
  <w:style w:type="character" w:customStyle="1" w:styleId="params">
    <w:name w:val="params"/>
    <w:basedOn w:val="a0"/>
    <w:rsid w:val="00D017F6"/>
  </w:style>
  <w:style w:type="character" w:customStyle="1" w:styleId="comment">
    <w:name w:val="comment"/>
    <w:basedOn w:val="a0"/>
    <w:rsid w:val="00D017F6"/>
  </w:style>
  <w:style w:type="character" w:customStyle="1" w:styleId="regexp">
    <w:name w:val="regexp"/>
    <w:basedOn w:val="a0"/>
    <w:rsid w:val="00D017F6"/>
  </w:style>
  <w:style w:type="character" w:customStyle="1" w:styleId="literal">
    <w:name w:val="literal"/>
    <w:basedOn w:val="a0"/>
    <w:rsid w:val="00D017F6"/>
  </w:style>
  <w:style w:type="character" w:customStyle="1" w:styleId="number">
    <w:name w:val="number"/>
    <w:basedOn w:val="a0"/>
    <w:rsid w:val="00D017F6"/>
  </w:style>
  <w:style w:type="paragraph" w:styleId="ac">
    <w:name w:val="Normal (Web)"/>
    <w:basedOn w:val="a"/>
    <w:uiPriority w:val="99"/>
    <w:unhideWhenUsed/>
    <w:rsid w:val="00AC3E22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styleId="ad">
    <w:name w:val="FollowedHyperlink"/>
    <w:basedOn w:val="a0"/>
    <w:uiPriority w:val="99"/>
    <w:semiHidden/>
    <w:unhideWhenUsed/>
    <w:rsid w:val="00C165B5"/>
    <w:rPr>
      <w:color w:val="800080" w:themeColor="followedHyperlink"/>
      <w:u w:val="single"/>
    </w:rPr>
  </w:style>
  <w:style w:type="character" w:styleId="HTML0">
    <w:name w:val="HTML Code"/>
    <w:basedOn w:val="a0"/>
    <w:uiPriority w:val="99"/>
    <w:semiHidden/>
    <w:unhideWhenUsed/>
    <w:rsid w:val="007433D2"/>
    <w:rPr>
      <w:rFonts w:ascii="宋体" w:eastAsia="宋体" w:hAnsi="宋体" w:cs="宋体"/>
      <w:sz w:val="24"/>
      <w:szCs w:val="24"/>
    </w:rPr>
  </w:style>
  <w:style w:type="character" w:customStyle="1" w:styleId="apple-converted-space">
    <w:name w:val="apple-converted-space"/>
    <w:basedOn w:val="a0"/>
    <w:rsid w:val="007433D2"/>
  </w:style>
  <w:style w:type="character" w:customStyle="1" w:styleId="5Char">
    <w:name w:val="标题 5 Char"/>
    <w:basedOn w:val="a0"/>
    <w:link w:val="5"/>
    <w:uiPriority w:val="9"/>
    <w:rsid w:val="005F202F"/>
    <w:rPr>
      <w:b/>
      <w:bCs/>
      <w:sz w:val="28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25702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659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1394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5739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31083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92479123">
          <w:marLeft w:val="300"/>
          <w:marRight w:val="300"/>
          <w:marTop w:val="300"/>
          <w:marBottom w:val="300"/>
          <w:divBdr>
            <w:top w:val="dashed" w:sz="6" w:space="6" w:color="auto"/>
            <w:left w:val="dashed" w:sz="6" w:space="11" w:color="auto"/>
            <w:bottom w:val="dashed" w:sz="6" w:space="6" w:color="auto"/>
            <w:right w:val="dashed" w:sz="6" w:space="11" w:color="auto"/>
          </w:divBdr>
        </w:div>
        <w:div w:id="1906796643">
          <w:marLeft w:val="300"/>
          <w:marRight w:val="300"/>
          <w:marTop w:val="300"/>
          <w:marBottom w:val="300"/>
          <w:divBdr>
            <w:top w:val="dashed" w:sz="6" w:space="6" w:color="auto"/>
            <w:left w:val="dashed" w:sz="6" w:space="11" w:color="auto"/>
            <w:bottom w:val="dashed" w:sz="6" w:space="6" w:color="auto"/>
            <w:right w:val="dashed" w:sz="6" w:space="11" w:color="auto"/>
          </w:divBdr>
        </w:div>
      </w:divsChild>
    </w:div>
    <w:div w:id="562914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3291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22616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56108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69409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93123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41480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42096922">
          <w:marLeft w:val="0"/>
          <w:marRight w:val="0"/>
          <w:marTop w:val="15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514202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67066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91379117">
          <w:marLeft w:val="300"/>
          <w:marRight w:val="300"/>
          <w:marTop w:val="300"/>
          <w:marBottom w:val="300"/>
          <w:divBdr>
            <w:top w:val="dashed" w:sz="6" w:space="6" w:color="auto"/>
            <w:left w:val="dashed" w:sz="6" w:space="11" w:color="auto"/>
            <w:bottom w:val="dashed" w:sz="6" w:space="6" w:color="auto"/>
            <w:right w:val="dashed" w:sz="6" w:space="11" w:color="auto"/>
          </w:divBdr>
        </w:div>
        <w:div w:id="779107892">
          <w:marLeft w:val="300"/>
          <w:marRight w:val="300"/>
          <w:marTop w:val="300"/>
          <w:marBottom w:val="300"/>
          <w:divBdr>
            <w:top w:val="dashed" w:sz="6" w:space="6" w:color="auto"/>
            <w:left w:val="dashed" w:sz="6" w:space="11" w:color="auto"/>
            <w:bottom w:val="dashed" w:sz="6" w:space="6" w:color="auto"/>
            <w:right w:val="dashed" w:sz="6" w:space="11" w:color="auto"/>
          </w:divBdr>
        </w:div>
        <w:div w:id="1778017117">
          <w:marLeft w:val="300"/>
          <w:marRight w:val="300"/>
          <w:marTop w:val="300"/>
          <w:marBottom w:val="300"/>
          <w:divBdr>
            <w:top w:val="dashed" w:sz="6" w:space="6" w:color="auto"/>
            <w:left w:val="dashed" w:sz="6" w:space="11" w:color="auto"/>
            <w:bottom w:val="dashed" w:sz="6" w:space="6" w:color="auto"/>
            <w:right w:val="dashed" w:sz="6" w:space="11" w:color="auto"/>
          </w:divBdr>
        </w:div>
        <w:div w:id="376204719">
          <w:marLeft w:val="300"/>
          <w:marRight w:val="300"/>
          <w:marTop w:val="300"/>
          <w:marBottom w:val="300"/>
          <w:divBdr>
            <w:top w:val="dashed" w:sz="6" w:space="6" w:color="auto"/>
            <w:left w:val="dashed" w:sz="6" w:space="11" w:color="auto"/>
            <w:bottom w:val="dashed" w:sz="6" w:space="6" w:color="auto"/>
            <w:right w:val="dashed" w:sz="6" w:space="11" w:color="auto"/>
          </w:divBdr>
        </w:div>
        <w:div w:id="931932240">
          <w:marLeft w:val="300"/>
          <w:marRight w:val="300"/>
          <w:marTop w:val="300"/>
          <w:marBottom w:val="300"/>
          <w:divBdr>
            <w:top w:val="dashed" w:sz="6" w:space="6" w:color="auto"/>
            <w:left w:val="dashed" w:sz="6" w:space="11" w:color="auto"/>
            <w:bottom w:val="dashed" w:sz="6" w:space="6" w:color="auto"/>
            <w:right w:val="dashed" w:sz="6" w:space="11" w:color="auto"/>
          </w:divBdr>
        </w:div>
        <w:div w:id="175733934">
          <w:marLeft w:val="300"/>
          <w:marRight w:val="300"/>
          <w:marTop w:val="300"/>
          <w:marBottom w:val="300"/>
          <w:divBdr>
            <w:top w:val="dashed" w:sz="6" w:space="6" w:color="auto"/>
            <w:left w:val="dashed" w:sz="6" w:space="11" w:color="auto"/>
            <w:bottom w:val="dashed" w:sz="6" w:space="6" w:color="auto"/>
            <w:right w:val="dashed" w:sz="6" w:space="11" w:color="auto"/>
          </w:divBdr>
        </w:div>
        <w:div w:id="1680084961">
          <w:marLeft w:val="300"/>
          <w:marRight w:val="300"/>
          <w:marTop w:val="300"/>
          <w:marBottom w:val="300"/>
          <w:divBdr>
            <w:top w:val="dashed" w:sz="6" w:space="6" w:color="auto"/>
            <w:left w:val="dashed" w:sz="6" w:space="11" w:color="auto"/>
            <w:bottom w:val="dashed" w:sz="6" w:space="6" w:color="auto"/>
            <w:right w:val="dashed" w:sz="6" w:space="11" w:color="auto"/>
          </w:divBdr>
        </w:div>
      </w:divsChild>
    </w:div>
    <w:div w:id="11271642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36010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46712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91377301">
          <w:marLeft w:val="300"/>
          <w:marRight w:val="300"/>
          <w:marTop w:val="300"/>
          <w:marBottom w:val="300"/>
          <w:divBdr>
            <w:top w:val="dashed" w:sz="6" w:space="6" w:color="auto"/>
            <w:left w:val="dashed" w:sz="6" w:space="11" w:color="auto"/>
            <w:bottom w:val="dashed" w:sz="6" w:space="6" w:color="auto"/>
            <w:right w:val="dashed" w:sz="6" w:space="11" w:color="auto"/>
          </w:divBdr>
        </w:div>
        <w:div w:id="7215293">
          <w:marLeft w:val="300"/>
          <w:marRight w:val="300"/>
          <w:marTop w:val="300"/>
          <w:marBottom w:val="300"/>
          <w:divBdr>
            <w:top w:val="dashed" w:sz="6" w:space="6" w:color="auto"/>
            <w:left w:val="dashed" w:sz="6" w:space="11" w:color="auto"/>
            <w:bottom w:val="dashed" w:sz="6" w:space="6" w:color="auto"/>
            <w:right w:val="dashed" w:sz="6" w:space="11" w:color="auto"/>
          </w:divBdr>
        </w:div>
      </w:divsChild>
    </w:div>
    <w:div w:id="15013147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64344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10284642">
          <w:marLeft w:val="300"/>
          <w:marRight w:val="300"/>
          <w:marTop w:val="300"/>
          <w:marBottom w:val="300"/>
          <w:divBdr>
            <w:top w:val="dashed" w:sz="6" w:space="6" w:color="auto"/>
            <w:left w:val="dashed" w:sz="6" w:space="11" w:color="auto"/>
            <w:bottom w:val="dashed" w:sz="6" w:space="6" w:color="auto"/>
            <w:right w:val="dashed" w:sz="6" w:space="11" w:color="auto"/>
          </w:divBdr>
        </w:div>
        <w:div w:id="567568630">
          <w:marLeft w:val="300"/>
          <w:marRight w:val="300"/>
          <w:marTop w:val="300"/>
          <w:marBottom w:val="300"/>
          <w:divBdr>
            <w:top w:val="dashed" w:sz="6" w:space="6" w:color="auto"/>
            <w:left w:val="dashed" w:sz="6" w:space="11" w:color="auto"/>
            <w:bottom w:val="dashed" w:sz="6" w:space="6" w:color="auto"/>
            <w:right w:val="dashed" w:sz="6" w:space="11" w:color="auto"/>
          </w:divBdr>
        </w:div>
      </w:divsChild>
    </w:div>
    <w:div w:id="1731617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0749008">
          <w:marLeft w:val="300"/>
          <w:marRight w:val="300"/>
          <w:marTop w:val="300"/>
          <w:marBottom w:val="300"/>
          <w:divBdr>
            <w:top w:val="dashed" w:sz="6" w:space="6" w:color="auto"/>
            <w:left w:val="dashed" w:sz="6" w:space="11" w:color="auto"/>
            <w:bottom w:val="dashed" w:sz="6" w:space="6" w:color="auto"/>
            <w:right w:val="dashed" w:sz="6" w:space="11" w:color="auto"/>
          </w:divBdr>
        </w:div>
        <w:div w:id="1311712435">
          <w:marLeft w:val="300"/>
          <w:marRight w:val="300"/>
          <w:marTop w:val="300"/>
          <w:marBottom w:val="300"/>
          <w:divBdr>
            <w:top w:val="dashed" w:sz="6" w:space="6" w:color="auto"/>
            <w:left w:val="dashed" w:sz="6" w:space="11" w:color="auto"/>
            <w:bottom w:val="dashed" w:sz="6" w:space="6" w:color="auto"/>
            <w:right w:val="dashed" w:sz="6" w:space="11" w:color="auto"/>
          </w:divBdr>
        </w:div>
      </w:divsChild>
    </w:div>
    <w:div w:id="18120893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2151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2492792">
          <w:marLeft w:val="300"/>
          <w:marRight w:val="300"/>
          <w:marTop w:val="300"/>
          <w:marBottom w:val="300"/>
          <w:divBdr>
            <w:top w:val="dashed" w:sz="6" w:space="6" w:color="auto"/>
            <w:left w:val="dashed" w:sz="6" w:space="11" w:color="auto"/>
            <w:bottom w:val="dashed" w:sz="6" w:space="6" w:color="auto"/>
            <w:right w:val="dashed" w:sz="6" w:space="11" w:color="auto"/>
          </w:divBdr>
        </w:div>
        <w:div w:id="1492913857">
          <w:marLeft w:val="300"/>
          <w:marRight w:val="300"/>
          <w:marTop w:val="300"/>
          <w:marBottom w:val="300"/>
          <w:divBdr>
            <w:top w:val="dashed" w:sz="6" w:space="6" w:color="auto"/>
            <w:left w:val="dashed" w:sz="6" w:space="11" w:color="auto"/>
            <w:bottom w:val="dashed" w:sz="6" w:space="6" w:color="auto"/>
            <w:right w:val="dashed" w:sz="6" w:space="11" w:color="auto"/>
          </w:divBdr>
        </w:div>
        <w:div w:id="181091624">
          <w:marLeft w:val="300"/>
          <w:marRight w:val="300"/>
          <w:marTop w:val="300"/>
          <w:marBottom w:val="300"/>
          <w:divBdr>
            <w:top w:val="dashed" w:sz="6" w:space="6" w:color="auto"/>
            <w:left w:val="dashed" w:sz="6" w:space="11" w:color="auto"/>
            <w:bottom w:val="dashed" w:sz="6" w:space="6" w:color="auto"/>
            <w:right w:val="dashed" w:sz="6" w:space="11" w:color="auto"/>
          </w:divBdr>
        </w:div>
        <w:div w:id="909732689">
          <w:marLeft w:val="300"/>
          <w:marRight w:val="300"/>
          <w:marTop w:val="300"/>
          <w:marBottom w:val="300"/>
          <w:divBdr>
            <w:top w:val="dashed" w:sz="6" w:space="6" w:color="auto"/>
            <w:left w:val="dashed" w:sz="6" w:space="11" w:color="auto"/>
            <w:bottom w:val="dashed" w:sz="6" w:space="6" w:color="auto"/>
            <w:right w:val="dashed" w:sz="6" w:space="11" w:color="auto"/>
          </w:divBdr>
        </w:div>
        <w:div w:id="255946382">
          <w:marLeft w:val="300"/>
          <w:marRight w:val="300"/>
          <w:marTop w:val="300"/>
          <w:marBottom w:val="300"/>
          <w:divBdr>
            <w:top w:val="dashed" w:sz="6" w:space="6" w:color="auto"/>
            <w:left w:val="dashed" w:sz="6" w:space="11" w:color="auto"/>
            <w:bottom w:val="dashed" w:sz="6" w:space="6" w:color="auto"/>
            <w:right w:val="dashed" w:sz="6" w:space="11" w:color="auto"/>
          </w:divBdr>
        </w:div>
        <w:div w:id="1885292789">
          <w:marLeft w:val="300"/>
          <w:marRight w:val="300"/>
          <w:marTop w:val="300"/>
          <w:marBottom w:val="300"/>
          <w:divBdr>
            <w:top w:val="dashed" w:sz="6" w:space="6" w:color="auto"/>
            <w:left w:val="dashed" w:sz="6" w:space="11" w:color="auto"/>
            <w:bottom w:val="dashed" w:sz="6" w:space="6" w:color="auto"/>
            <w:right w:val="dashed" w:sz="6" w:space="11" w:color="auto"/>
          </w:divBdr>
        </w:div>
      </w:divsChild>
    </w:div>
    <w:div w:id="2020308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07809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4.png"/><Relationship Id="rId18" Type="http://schemas.openxmlformats.org/officeDocument/2006/relationships/oleObject" Target="embeddings/oleObject3.bin"/><Relationship Id="rId26" Type="http://schemas.openxmlformats.org/officeDocument/2006/relationships/image" Target="media/image11.png"/><Relationship Id="rId3" Type="http://schemas.openxmlformats.org/officeDocument/2006/relationships/styles" Target="styles.xml"/><Relationship Id="rId21" Type="http://schemas.openxmlformats.org/officeDocument/2006/relationships/image" Target="media/image8.png"/><Relationship Id="rId7" Type="http://schemas.openxmlformats.org/officeDocument/2006/relationships/footnotes" Target="footnotes.xml"/><Relationship Id="rId12" Type="http://schemas.openxmlformats.org/officeDocument/2006/relationships/oleObject" Target="embeddings/oleObject1.bin"/><Relationship Id="rId17" Type="http://schemas.openxmlformats.org/officeDocument/2006/relationships/image" Target="media/image7.emf"/><Relationship Id="rId25" Type="http://schemas.openxmlformats.org/officeDocument/2006/relationships/hyperlink" Target="http://127.0.0.1:3000/helloServer/hellomodule/hellocmd/hello?name=baosight" TargetMode="External"/><Relationship Id="rId2" Type="http://schemas.openxmlformats.org/officeDocument/2006/relationships/numbering" Target="numbering.xml"/><Relationship Id="rId16" Type="http://schemas.openxmlformats.org/officeDocument/2006/relationships/oleObject" Target="embeddings/oleObject2.bin"/><Relationship Id="rId20" Type="http://schemas.openxmlformats.org/officeDocument/2006/relationships/hyperlink" Target="https://github.com/bearcatnode/bearcat" TargetMode="External"/><Relationship Id="rId29" Type="http://schemas.openxmlformats.org/officeDocument/2006/relationships/image" Target="media/image13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emf"/><Relationship Id="rId24" Type="http://schemas.openxmlformats.org/officeDocument/2006/relationships/image" Target="media/image10.png"/><Relationship Id="rId5" Type="http://schemas.openxmlformats.org/officeDocument/2006/relationships/settings" Target="settings.xml"/><Relationship Id="rId15" Type="http://schemas.openxmlformats.org/officeDocument/2006/relationships/image" Target="media/image6.emf"/><Relationship Id="rId23" Type="http://schemas.openxmlformats.org/officeDocument/2006/relationships/oleObject" Target="embeddings/oleObject4.bin"/><Relationship Id="rId28" Type="http://schemas.openxmlformats.org/officeDocument/2006/relationships/hyperlink" Target="http://127.0.0.1:3000/helloServer/" TargetMode="External"/><Relationship Id="rId10" Type="http://schemas.openxmlformats.org/officeDocument/2006/relationships/image" Target="media/image2.png"/><Relationship Id="rId19" Type="http://schemas.openxmlformats.org/officeDocument/2006/relationships/hyperlink" Target="http://nodejs.org/" TargetMode="External"/><Relationship Id="rId31" Type="http://schemas.openxmlformats.org/officeDocument/2006/relationships/theme" Target="theme/theme1.xml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image" Target="media/image5.png"/><Relationship Id="rId22" Type="http://schemas.openxmlformats.org/officeDocument/2006/relationships/image" Target="media/image9.emf"/><Relationship Id="rId27" Type="http://schemas.openxmlformats.org/officeDocument/2006/relationships/image" Target="media/image12.png"/><Relationship Id="rId30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4F648E8-5AC7-4289-BA0D-55DD8DB87EA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491</TotalTime>
  <Pages>14</Pages>
  <Words>1365</Words>
  <Characters>7786</Characters>
  <Application>Microsoft Office Word</Application>
  <DocSecurity>0</DocSecurity>
  <Lines>64</Lines>
  <Paragraphs>18</Paragraphs>
  <ScaleCrop>false</ScaleCrop>
  <Company/>
  <LinksUpToDate>false</LinksUpToDate>
  <CharactersWithSpaces>913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HSH</dc:creator>
  <cp:lastModifiedBy>HSH</cp:lastModifiedBy>
  <cp:revision>4557</cp:revision>
  <dcterms:created xsi:type="dcterms:W3CDTF">2014-08-27T02:25:00Z</dcterms:created>
  <dcterms:modified xsi:type="dcterms:W3CDTF">2015-05-14T05:12:00Z</dcterms:modified>
</cp:coreProperties>
</file>